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52" r:id="rId1"/>
  </p:sldMasterIdLst>
  <p:notesMasterIdLst>
    <p:notesMasterId r:id="rId56"/>
  </p:notesMasterIdLst>
  <p:sldIdLst>
    <p:sldId id="331" r:id="rId2"/>
    <p:sldId id="257" r:id="rId3"/>
    <p:sldId id="258" r:id="rId4"/>
    <p:sldId id="260" r:id="rId5"/>
    <p:sldId id="278" r:id="rId6"/>
    <p:sldId id="279" r:id="rId7"/>
    <p:sldId id="261" r:id="rId8"/>
    <p:sldId id="262" r:id="rId9"/>
    <p:sldId id="263" r:id="rId10"/>
    <p:sldId id="264" r:id="rId11"/>
    <p:sldId id="280" r:id="rId12"/>
    <p:sldId id="266" r:id="rId13"/>
    <p:sldId id="282" r:id="rId14"/>
    <p:sldId id="284" r:id="rId15"/>
    <p:sldId id="285" r:id="rId16"/>
    <p:sldId id="288" r:id="rId17"/>
    <p:sldId id="289" r:id="rId18"/>
    <p:sldId id="291" r:id="rId19"/>
    <p:sldId id="286" r:id="rId20"/>
    <p:sldId id="293" r:id="rId21"/>
    <p:sldId id="294" r:id="rId22"/>
    <p:sldId id="329" r:id="rId23"/>
    <p:sldId id="330" r:id="rId24"/>
    <p:sldId id="296" r:id="rId25"/>
    <p:sldId id="297" r:id="rId26"/>
    <p:sldId id="299" r:id="rId27"/>
    <p:sldId id="300" r:id="rId28"/>
    <p:sldId id="301" r:id="rId29"/>
    <p:sldId id="302" r:id="rId30"/>
    <p:sldId id="304" r:id="rId31"/>
    <p:sldId id="276" r:id="rId32"/>
    <p:sldId id="319" r:id="rId33"/>
    <p:sldId id="306" r:id="rId34"/>
    <p:sldId id="307" r:id="rId35"/>
    <p:sldId id="308" r:id="rId36"/>
    <p:sldId id="309" r:id="rId37"/>
    <p:sldId id="310" r:id="rId38"/>
    <p:sldId id="311" r:id="rId39"/>
    <p:sldId id="312" r:id="rId40"/>
    <p:sldId id="314" r:id="rId41"/>
    <p:sldId id="321" r:id="rId42"/>
    <p:sldId id="315" r:id="rId43"/>
    <p:sldId id="316" r:id="rId44"/>
    <p:sldId id="317" r:id="rId45"/>
    <p:sldId id="318" r:id="rId46"/>
    <p:sldId id="320" r:id="rId47"/>
    <p:sldId id="322" r:id="rId48"/>
    <p:sldId id="323" r:id="rId49"/>
    <p:sldId id="324" r:id="rId50"/>
    <p:sldId id="325" r:id="rId51"/>
    <p:sldId id="326" r:id="rId52"/>
    <p:sldId id="327" r:id="rId53"/>
    <p:sldId id="259" r:id="rId54"/>
    <p:sldId id="328" r:id="rId55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67A713A-3006-424B-A5E9-3D8FB3F367B2}">
          <p14:sldIdLst>
            <p14:sldId id="331"/>
            <p14:sldId id="257"/>
            <p14:sldId id="258"/>
            <p14:sldId id="260"/>
            <p14:sldId id="278"/>
            <p14:sldId id="279"/>
            <p14:sldId id="261"/>
            <p14:sldId id="262"/>
            <p14:sldId id="263"/>
            <p14:sldId id="264"/>
            <p14:sldId id="280"/>
            <p14:sldId id="266"/>
            <p14:sldId id="282"/>
            <p14:sldId id="284"/>
            <p14:sldId id="285"/>
            <p14:sldId id="288"/>
            <p14:sldId id="289"/>
            <p14:sldId id="291"/>
            <p14:sldId id="286"/>
            <p14:sldId id="293"/>
            <p14:sldId id="294"/>
            <p14:sldId id="329"/>
            <p14:sldId id="330"/>
            <p14:sldId id="296"/>
            <p14:sldId id="297"/>
            <p14:sldId id="299"/>
            <p14:sldId id="300"/>
            <p14:sldId id="301"/>
            <p14:sldId id="302"/>
            <p14:sldId id="304"/>
            <p14:sldId id="276"/>
            <p14:sldId id="319"/>
            <p14:sldId id="306"/>
            <p14:sldId id="307"/>
            <p14:sldId id="308"/>
            <p14:sldId id="309"/>
            <p14:sldId id="310"/>
            <p14:sldId id="311"/>
            <p14:sldId id="312"/>
            <p14:sldId id="314"/>
            <p14:sldId id="321"/>
            <p14:sldId id="315"/>
            <p14:sldId id="316"/>
            <p14:sldId id="317"/>
            <p14:sldId id="318"/>
            <p14:sldId id="320"/>
            <p14:sldId id="322"/>
            <p14:sldId id="323"/>
            <p14:sldId id="324"/>
            <p14:sldId id="325"/>
            <p14:sldId id="326"/>
            <p14:sldId id="327"/>
            <p14:sldId id="259"/>
            <p14:sldId id="328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94" autoAdjust="0"/>
    <p:restoredTop sz="86913" autoAdjust="0"/>
  </p:normalViewPr>
  <p:slideViewPr>
    <p:cSldViewPr>
      <p:cViewPr>
        <p:scale>
          <a:sx n="100" d="100"/>
          <a:sy n="100" d="100"/>
        </p:scale>
        <p:origin x="-528" y="-8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7807F8-4D23-465B-92E3-806A852E41D5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0"/>
      <dgm:spPr/>
      <dgm:t>
        <a:bodyPr/>
        <a:lstStyle/>
        <a:p>
          <a:endParaRPr lang="en-US"/>
        </a:p>
      </dgm:t>
    </dgm:pt>
    <dgm:pt modelId="{5CCF32C0-90B0-4B63-89D8-557DDC355042}" type="pres">
      <dgm:prSet presAssocID="{357807F8-4D23-465B-92E3-806A852E41D5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</dgm:ptLst>
  <dgm:cxnLst>
    <dgm:cxn modelId="{28E69A97-4FB2-47FF-9E67-DED5BADBBB4C}" type="presOf" srcId="{357807F8-4D23-465B-92E3-806A852E41D5}" destId="{5CCF32C0-90B0-4B63-89D8-557DDC355042}" srcOrd="0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F26DAF-FAF5-42F1-855A-F3775910C155}" type="doc">
      <dgm:prSet loTypeId="urn:microsoft.com/office/officeart/2008/layout/VerticalCurvedList" loCatId="list" qsTypeId="urn:microsoft.com/office/officeart/2005/8/quickstyle/3d3" qsCatId="3D" csTypeId="urn:microsoft.com/office/officeart/2005/8/colors/colorful1" csCatId="colorful" phldr="1"/>
      <dgm:spPr/>
    </dgm:pt>
    <dgm:pt modelId="{7B6D7064-E569-4D80-A4C7-BF644A5E7F5C}">
      <dgm:prSet phldrT="[Text]"/>
      <dgm:spPr/>
      <dgm:t>
        <a:bodyPr/>
        <a:lstStyle/>
        <a:p>
          <a:r>
            <a:rPr lang="en-US" b="1" dirty="0" smtClean="0">
              <a:latin typeface="Times New Roman" pitchFamily="18" charset="0"/>
              <a:cs typeface="Times New Roman" pitchFamily="18" charset="0"/>
            </a:rPr>
            <a:t>Project Management</a:t>
          </a:r>
        </a:p>
      </dgm:t>
    </dgm:pt>
    <dgm:pt modelId="{C67E72A1-95B8-41EA-BD8B-B0455721B70C}" type="parTrans" cxnId="{CCDE5544-C387-425A-9144-1D84223FA642}">
      <dgm:prSet/>
      <dgm:spPr/>
      <dgm:t>
        <a:bodyPr/>
        <a:lstStyle/>
        <a:p>
          <a:endParaRPr lang="en-US"/>
        </a:p>
      </dgm:t>
    </dgm:pt>
    <dgm:pt modelId="{D56A5270-DCE5-42C0-B8F8-EA02E995140B}" type="sibTrans" cxnId="{CCDE5544-C387-425A-9144-1D84223FA642}">
      <dgm:prSet/>
      <dgm:spPr/>
      <dgm:t>
        <a:bodyPr/>
        <a:lstStyle/>
        <a:p>
          <a:endParaRPr lang="en-US"/>
        </a:p>
      </dgm:t>
    </dgm:pt>
    <dgm:pt modelId="{D631B88F-D693-41DC-9DB7-392219BF56D7}">
      <dgm:prSet phldrT="[Text]"/>
      <dgm:spPr/>
      <dgm:t>
        <a:bodyPr/>
        <a:lstStyle/>
        <a:p>
          <a:r>
            <a:rPr lang="en-US" b="1" dirty="0" smtClean="0">
              <a:latin typeface="Times New Roman" pitchFamily="18" charset="0"/>
              <a:cs typeface="Times New Roman" pitchFamily="18" charset="0"/>
            </a:rPr>
            <a:t>Software Specification</a:t>
          </a:r>
        </a:p>
      </dgm:t>
    </dgm:pt>
    <dgm:pt modelId="{E90A660A-4A3A-4F30-B1A8-96090D824241}" type="parTrans" cxnId="{D7744B3A-8F8B-476C-8E72-151213EF5D02}">
      <dgm:prSet/>
      <dgm:spPr/>
      <dgm:t>
        <a:bodyPr/>
        <a:lstStyle/>
        <a:p>
          <a:endParaRPr lang="en-US"/>
        </a:p>
      </dgm:t>
    </dgm:pt>
    <dgm:pt modelId="{9DDE8888-4790-4739-8950-03290CCD0EF2}" type="sibTrans" cxnId="{D7744B3A-8F8B-476C-8E72-151213EF5D02}">
      <dgm:prSet/>
      <dgm:spPr/>
      <dgm:t>
        <a:bodyPr/>
        <a:lstStyle/>
        <a:p>
          <a:endParaRPr lang="en-US"/>
        </a:p>
      </dgm:t>
    </dgm:pt>
    <dgm:pt modelId="{991DBF4A-3F67-454E-9D89-B883C0050FF6}">
      <dgm:prSet phldrT="[Text]"/>
      <dgm:spPr/>
      <dgm:t>
        <a:bodyPr/>
        <a:lstStyle/>
        <a:p>
          <a:r>
            <a:rPr lang="en-US" b="1" dirty="0" smtClean="0">
              <a:latin typeface="Times New Roman" pitchFamily="18" charset="0"/>
              <a:cs typeface="Times New Roman" pitchFamily="18" charset="0"/>
            </a:rPr>
            <a:t>Software Design</a:t>
          </a:r>
        </a:p>
      </dgm:t>
    </dgm:pt>
    <dgm:pt modelId="{4ED5F635-0E3D-4FE5-BBAC-A7693E763C3C}" type="parTrans" cxnId="{2CCBC272-A671-48DF-9605-35815868B8EB}">
      <dgm:prSet/>
      <dgm:spPr/>
      <dgm:t>
        <a:bodyPr/>
        <a:lstStyle/>
        <a:p>
          <a:endParaRPr lang="en-US"/>
        </a:p>
      </dgm:t>
    </dgm:pt>
    <dgm:pt modelId="{A993CB01-147C-4DD5-BF5D-4D70F5FE2513}" type="sibTrans" cxnId="{2CCBC272-A671-48DF-9605-35815868B8EB}">
      <dgm:prSet/>
      <dgm:spPr/>
      <dgm:t>
        <a:bodyPr/>
        <a:lstStyle/>
        <a:p>
          <a:endParaRPr lang="en-US"/>
        </a:p>
      </dgm:t>
    </dgm:pt>
    <dgm:pt modelId="{7ACE6F18-49D2-48DA-8C5F-39790BB9007B}">
      <dgm:prSet phldrT="[Text]"/>
      <dgm:spPr/>
      <dgm:t>
        <a:bodyPr/>
        <a:lstStyle/>
        <a:p>
          <a:r>
            <a:rPr lang="en-US" b="1" dirty="0" smtClean="0">
              <a:latin typeface="Times New Roman" pitchFamily="18" charset="0"/>
              <a:cs typeface="Times New Roman" pitchFamily="18" charset="0"/>
            </a:rPr>
            <a:t>Testing </a:t>
          </a:r>
        </a:p>
      </dgm:t>
    </dgm:pt>
    <dgm:pt modelId="{C01D5CDF-C685-4677-8FC4-9CEA24D8703E}" type="parTrans" cxnId="{33C208DA-EA66-4F3C-9897-D2A0180EEF84}">
      <dgm:prSet/>
      <dgm:spPr/>
      <dgm:t>
        <a:bodyPr/>
        <a:lstStyle/>
        <a:p>
          <a:endParaRPr lang="en-US"/>
        </a:p>
      </dgm:t>
    </dgm:pt>
    <dgm:pt modelId="{AD5DAFF5-E3BF-4E49-AA48-36B1D7D83D5C}" type="sibTrans" cxnId="{33C208DA-EA66-4F3C-9897-D2A0180EEF84}">
      <dgm:prSet/>
      <dgm:spPr/>
      <dgm:t>
        <a:bodyPr/>
        <a:lstStyle/>
        <a:p>
          <a:endParaRPr lang="en-US"/>
        </a:p>
      </dgm:t>
    </dgm:pt>
    <dgm:pt modelId="{048FD22E-8680-4682-BEC9-35112BBD17BD}">
      <dgm:prSet phldrT="[Text]"/>
      <dgm:spPr/>
      <dgm:t>
        <a:bodyPr/>
        <a:lstStyle/>
        <a:p>
          <a:r>
            <a:rPr lang="en-US" b="1" dirty="0" smtClean="0">
              <a:latin typeface="Times New Roman" pitchFamily="18" charset="0"/>
              <a:cs typeface="Times New Roman" pitchFamily="18" charset="0"/>
            </a:rPr>
            <a:t>Project Overview</a:t>
          </a:r>
          <a:endParaRPr lang="en-US" dirty="0"/>
        </a:p>
      </dgm:t>
    </dgm:pt>
    <dgm:pt modelId="{E1E4A2D2-8426-409D-ADFE-678239BCB3C5}" type="sibTrans" cxnId="{F2EFD323-F805-4FA1-A968-28D62A2EE180}">
      <dgm:prSet/>
      <dgm:spPr/>
      <dgm:t>
        <a:bodyPr/>
        <a:lstStyle/>
        <a:p>
          <a:endParaRPr lang="en-US"/>
        </a:p>
      </dgm:t>
    </dgm:pt>
    <dgm:pt modelId="{A6C45B2A-31F6-4FEB-A268-92AAE8279741}" type="parTrans" cxnId="{F2EFD323-F805-4FA1-A968-28D62A2EE180}">
      <dgm:prSet/>
      <dgm:spPr/>
      <dgm:t>
        <a:bodyPr/>
        <a:lstStyle/>
        <a:p>
          <a:endParaRPr lang="en-US"/>
        </a:p>
      </dgm:t>
    </dgm:pt>
    <dgm:pt modelId="{1BD5B7CB-321B-4E6C-A3D2-3C7045DAD2D4}">
      <dgm:prSet/>
      <dgm:spPr/>
      <dgm:t>
        <a:bodyPr/>
        <a:lstStyle/>
        <a:p>
          <a:r>
            <a:rPr lang="en-US" b="1" dirty="0" smtClean="0">
              <a:latin typeface="Times New Roman" pitchFamily="18" charset="0"/>
              <a:cs typeface="Times New Roman" pitchFamily="18" charset="0"/>
            </a:rPr>
            <a:t>Project Result</a:t>
          </a:r>
          <a:endParaRPr lang="en-US" b="1" dirty="0">
            <a:latin typeface="Times New Roman" pitchFamily="18" charset="0"/>
            <a:cs typeface="Times New Roman" pitchFamily="18" charset="0"/>
          </a:endParaRPr>
        </a:p>
      </dgm:t>
    </dgm:pt>
    <dgm:pt modelId="{76E4809B-7912-40C7-B976-475AFAE0524E}" type="parTrans" cxnId="{1FF3BAF3-228E-41FB-B74C-1378974A19B6}">
      <dgm:prSet/>
      <dgm:spPr/>
      <dgm:t>
        <a:bodyPr/>
        <a:lstStyle/>
        <a:p>
          <a:endParaRPr lang="en-US"/>
        </a:p>
      </dgm:t>
    </dgm:pt>
    <dgm:pt modelId="{16D281AD-BBB4-4D92-B693-284B61346D39}" type="sibTrans" cxnId="{1FF3BAF3-228E-41FB-B74C-1378974A19B6}">
      <dgm:prSet/>
      <dgm:spPr/>
      <dgm:t>
        <a:bodyPr/>
        <a:lstStyle/>
        <a:p>
          <a:endParaRPr lang="en-US"/>
        </a:p>
      </dgm:t>
    </dgm:pt>
    <dgm:pt modelId="{A8175E2B-5A4D-4D7A-B289-C7663E9D9431}">
      <dgm:prSet/>
      <dgm:spPr/>
      <dgm:t>
        <a:bodyPr/>
        <a:lstStyle/>
        <a:p>
          <a:r>
            <a:rPr lang="en-US" b="1" dirty="0" smtClean="0">
              <a:latin typeface="Times New Roman" pitchFamily="18" charset="0"/>
              <a:cs typeface="Times New Roman" pitchFamily="18" charset="0"/>
            </a:rPr>
            <a:t>Demo</a:t>
          </a:r>
          <a:endParaRPr lang="en-US" b="1" dirty="0">
            <a:latin typeface="Times New Roman" pitchFamily="18" charset="0"/>
            <a:cs typeface="Times New Roman" pitchFamily="18" charset="0"/>
          </a:endParaRPr>
        </a:p>
      </dgm:t>
    </dgm:pt>
    <dgm:pt modelId="{49673E86-6023-4542-863D-025B921586A8}" type="parTrans" cxnId="{4E2A6491-DABD-4D00-97E8-D9143DE1E016}">
      <dgm:prSet/>
      <dgm:spPr/>
      <dgm:t>
        <a:bodyPr/>
        <a:lstStyle/>
        <a:p>
          <a:endParaRPr lang="en-US"/>
        </a:p>
      </dgm:t>
    </dgm:pt>
    <dgm:pt modelId="{19737E64-2404-4131-9FBC-1FE8F59AEA93}" type="sibTrans" cxnId="{4E2A6491-DABD-4D00-97E8-D9143DE1E016}">
      <dgm:prSet/>
      <dgm:spPr/>
      <dgm:t>
        <a:bodyPr/>
        <a:lstStyle/>
        <a:p>
          <a:endParaRPr lang="en-US"/>
        </a:p>
      </dgm:t>
    </dgm:pt>
    <dgm:pt modelId="{538BF454-6214-476E-BAF2-8987C1872099}" type="pres">
      <dgm:prSet presAssocID="{73F26DAF-FAF5-42F1-855A-F3775910C155}" presName="Name0" presStyleCnt="0">
        <dgm:presLayoutVars>
          <dgm:chMax val="7"/>
          <dgm:chPref val="7"/>
          <dgm:dir/>
        </dgm:presLayoutVars>
      </dgm:prSet>
      <dgm:spPr/>
    </dgm:pt>
    <dgm:pt modelId="{F57CF64F-7583-4948-B7ED-12129B5EB7A9}" type="pres">
      <dgm:prSet presAssocID="{73F26DAF-FAF5-42F1-855A-F3775910C155}" presName="Name1" presStyleCnt="0"/>
      <dgm:spPr/>
    </dgm:pt>
    <dgm:pt modelId="{A498D11A-DA12-4EFD-A8DD-74FF0BD7F596}" type="pres">
      <dgm:prSet presAssocID="{73F26DAF-FAF5-42F1-855A-F3775910C155}" presName="cycle" presStyleCnt="0"/>
      <dgm:spPr/>
    </dgm:pt>
    <dgm:pt modelId="{E88C3499-A717-4990-9DD1-418414D1B4FD}" type="pres">
      <dgm:prSet presAssocID="{73F26DAF-FAF5-42F1-855A-F3775910C155}" presName="srcNode" presStyleLbl="node1" presStyleIdx="0" presStyleCnt="7"/>
      <dgm:spPr/>
    </dgm:pt>
    <dgm:pt modelId="{2E685BB9-F08D-47C4-B0FF-5418C9913C5B}" type="pres">
      <dgm:prSet presAssocID="{73F26DAF-FAF5-42F1-855A-F3775910C155}" presName="conn" presStyleLbl="parChTrans1D2" presStyleIdx="0" presStyleCnt="1"/>
      <dgm:spPr/>
      <dgm:t>
        <a:bodyPr/>
        <a:lstStyle/>
        <a:p>
          <a:endParaRPr lang="en-US"/>
        </a:p>
      </dgm:t>
    </dgm:pt>
    <dgm:pt modelId="{D184694D-C76F-43D3-AAE6-884AF0979763}" type="pres">
      <dgm:prSet presAssocID="{73F26DAF-FAF5-42F1-855A-F3775910C155}" presName="extraNode" presStyleLbl="node1" presStyleIdx="0" presStyleCnt="7"/>
      <dgm:spPr/>
    </dgm:pt>
    <dgm:pt modelId="{D63D32FB-13B1-4CD1-8B81-2213F8CE8CD5}" type="pres">
      <dgm:prSet presAssocID="{73F26DAF-FAF5-42F1-855A-F3775910C155}" presName="dstNode" presStyleLbl="node1" presStyleIdx="0" presStyleCnt="7"/>
      <dgm:spPr/>
    </dgm:pt>
    <dgm:pt modelId="{974D47E2-CDF5-4502-9B44-BBBA7D2DFE20}" type="pres">
      <dgm:prSet presAssocID="{048FD22E-8680-4682-BEC9-35112BBD17BD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9FAE6E-425F-4AB8-A3B6-97B625F42245}" type="pres">
      <dgm:prSet presAssocID="{048FD22E-8680-4682-BEC9-35112BBD17BD}" presName="accent_1" presStyleCnt="0"/>
      <dgm:spPr/>
    </dgm:pt>
    <dgm:pt modelId="{22275854-660C-4EFE-8A3B-C0EF880A2DF3}" type="pres">
      <dgm:prSet presAssocID="{048FD22E-8680-4682-BEC9-35112BBD17BD}" presName="accentRepeatNode" presStyleLbl="solidFgAcc1" presStyleIdx="0" presStyleCnt="7"/>
      <dgm:spPr/>
    </dgm:pt>
    <dgm:pt modelId="{858F6421-CC48-4ED0-89AC-ED87DD4C6C1D}" type="pres">
      <dgm:prSet presAssocID="{7B6D7064-E569-4D80-A4C7-BF644A5E7F5C}" presName="text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87877F-70E3-4032-BF52-169492310AA0}" type="pres">
      <dgm:prSet presAssocID="{7B6D7064-E569-4D80-A4C7-BF644A5E7F5C}" presName="accent_2" presStyleCnt="0"/>
      <dgm:spPr/>
    </dgm:pt>
    <dgm:pt modelId="{9DC5D177-8787-4226-B108-9382AFD9F2C5}" type="pres">
      <dgm:prSet presAssocID="{7B6D7064-E569-4D80-A4C7-BF644A5E7F5C}" presName="accentRepeatNode" presStyleLbl="solidFgAcc1" presStyleIdx="1" presStyleCnt="7"/>
      <dgm:spPr/>
    </dgm:pt>
    <dgm:pt modelId="{EC52809E-5CD3-4E6B-816E-F9E69D9DFF59}" type="pres">
      <dgm:prSet presAssocID="{D631B88F-D693-41DC-9DB7-392219BF56D7}" presName="text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BD3D86-0AA0-4557-BE7F-2BA7EC0EB277}" type="pres">
      <dgm:prSet presAssocID="{D631B88F-D693-41DC-9DB7-392219BF56D7}" presName="accent_3" presStyleCnt="0"/>
      <dgm:spPr/>
    </dgm:pt>
    <dgm:pt modelId="{F8AFA209-CE8B-4EAF-B7D6-BA66E4CE7294}" type="pres">
      <dgm:prSet presAssocID="{D631B88F-D693-41DC-9DB7-392219BF56D7}" presName="accentRepeatNode" presStyleLbl="solidFgAcc1" presStyleIdx="2" presStyleCnt="7"/>
      <dgm:spPr/>
    </dgm:pt>
    <dgm:pt modelId="{72128F8F-FFB0-4F37-B67D-705F22C6EA19}" type="pres">
      <dgm:prSet presAssocID="{991DBF4A-3F67-454E-9D89-B883C0050FF6}" presName="text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92CD10-30A0-47BE-8D69-E3C293BC5173}" type="pres">
      <dgm:prSet presAssocID="{991DBF4A-3F67-454E-9D89-B883C0050FF6}" presName="accent_4" presStyleCnt="0"/>
      <dgm:spPr/>
    </dgm:pt>
    <dgm:pt modelId="{0D4A0555-4617-4EF0-BF53-925353372EA8}" type="pres">
      <dgm:prSet presAssocID="{991DBF4A-3F67-454E-9D89-B883C0050FF6}" presName="accentRepeatNode" presStyleLbl="solidFgAcc1" presStyleIdx="3" presStyleCnt="7"/>
      <dgm:spPr/>
    </dgm:pt>
    <dgm:pt modelId="{9339FEDE-CA98-4CB3-8430-D20F2F1BFA30}" type="pres">
      <dgm:prSet presAssocID="{7ACE6F18-49D2-48DA-8C5F-39790BB9007B}" presName="text_5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FBD66D-DD79-46C4-977E-EE76C88756CE}" type="pres">
      <dgm:prSet presAssocID="{7ACE6F18-49D2-48DA-8C5F-39790BB9007B}" presName="accent_5" presStyleCnt="0"/>
      <dgm:spPr/>
    </dgm:pt>
    <dgm:pt modelId="{0A624474-B189-411B-9EA1-EC3C3D9BEDA8}" type="pres">
      <dgm:prSet presAssocID="{7ACE6F18-49D2-48DA-8C5F-39790BB9007B}" presName="accentRepeatNode" presStyleLbl="solidFgAcc1" presStyleIdx="4" presStyleCnt="7"/>
      <dgm:spPr/>
    </dgm:pt>
    <dgm:pt modelId="{9F71265D-2F7E-479D-954E-0C4E0E73003D}" type="pres">
      <dgm:prSet presAssocID="{1BD5B7CB-321B-4E6C-A3D2-3C7045DAD2D4}" presName="text_6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9B1418-C2CD-430E-A370-23EEF5D430A2}" type="pres">
      <dgm:prSet presAssocID="{1BD5B7CB-321B-4E6C-A3D2-3C7045DAD2D4}" presName="accent_6" presStyleCnt="0"/>
      <dgm:spPr/>
    </dgm:pt>
    <dgm:pt modelId="{09698B4A-AB47-477F-8968-0E16AF1191A1}" type="pres">
      <dgm:prSet presAssocID="{1BD5B7CB-321B-4E6C-A3D2-3C7045DAD2D4}" presName="accentRepeatNode" presStyleLbl="solidFgAcc1" presStyleIdx="5" presStyleCnt="7"/>
      <dgm:spPr/>
    </dgm:pt>
    <dgm:pt modelId="{FB78588A-9D56-411D-8C08-6947D253BDCF}" type="pres">
      <dgm:prSet presAssocID="{A8175E2B-5A4D-4D7A-B289-C7663E9D9431}" presName="text_7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A34F55-E3E2-46E0-8ACB-7E56648DB7AB}" type="pres">
      <dgm:prSet presAssocID="{A8175E2B-5A4D-4D7A-B289-C7663E9D9431}" presName="accent_7" presStyleCnt="0"/>
      <dgm:spPr/>
    </dgm:pt>
    <dgm:pt modelId="{304708A2-B1B7-415D-832A-27303B454E86}" type="pres">
      <dgm:prSet presAssocID="{A8175E2B-5A4D-4D7A-B289-C7663E9D9431}" presName="accentRepeatNode" presStyleLbl="solidFgAcc1" presStyleIdx="6" presStyleCnt="7"/>
      <dgm:spPr/>
    </dgm:pt>
  </dgm:ptLst>
  <dgm:cxnLst>
    <dgm:cxn modelId="{EFC705DF-D843-4933-9C6E-B26BD416DDE9}" type="presOf" srcId="{1BD5B7CB-321B-4E6C-A3D2-3C7045DAD2D4}" destId="{9F71265D-2F7E-479D-954E-0C4E0E73003D}" srcOrd="0" destOrd="0" presId="urn:microsoft.com/office/officeart/2008/layout/VerticalCurvedList"/>
    <dgm:cxn modelId="{4E2A6491-DABD-4D00-97E8-D9143DE1E016}" srcId="{73F26DAF-FAF5-42F1-855A-F3775910C155}" destId="{A8175E2B-5A4D-4D7A-B289-C7663E9D9431}" srcOrd="6" destOrd="0" parTransId="{49673E86-6023-4542-863D-025B921586A8}" sibTransId="{19737E64-2404-4131-9FBC-1FE8F59AEA93}"/>
    <dgm:cxn modelId="{460025D2-9D73-44F6-A1BB-B89F97622A3B}" type="presOf" srcId="{991DBF4A-3F67-454E-9D89-B883C0050FF6}" destId="{72128F8F-FFB0-4F37-B67D-705F22C6EA19}" srcOrd="0" destOrd="0" presId="urn:microsoft.com/office/officeart/2008/layout/VerticalCurvedList"/>
    <dgm:cxn modelId="{F2EFD323-F805-4FA1-A968-28D62A2EE180}" srcId="{73F26DAF-FAF5-42F1-855A-F3775910C155}" destId="{048FD22E-8680-4682-BEC9-35112BBD17BD}" srcOrd="0" destOrd="0" parTransId="{A6C45B2A-31F6-4FEB-A268-92AAE8279741}" sibTransId="{E1E4A2D2-8426-409D-ADFE-678239BCB3C5}"/>
    <dgm:cxn modelId="{33C208DA-EA66-4F3C-9897-D2A0180EEF84}" srcId="{73F26DAF-FAF5-42F1-855A-F3775910C155}" destId="{7ACE6F18-49D2-48DA-8C5F-39790BB9007B}" srcOrd="4" destOrd="0" parTransId="{C01D5CDF-C685-4677-8FC4-9CEA24D8703E}" sibTransId="{AD5DAFF5-E3BF-4E49-AA48-36B1D7D83D5C}"/>
    <dgm:cxn modelId="{CCDE5544-C387-425A-9144-1D84223FA642}" srcId="{73F26DAF-FAF5-42F1-855A-F3775910C155}" destId="{7B6D7064-E569-4D80-A4C7-BF644A5E7F5C}" srcOrd="1" destOrd="0" parTransId="{C67E72A1-95B8-41EA-BD8B-B0455721B70C}" sibTransId="{D56A5270-DCE5-42C0-B8F8-EA02E995140B}"/>
    <dgm:cxn modelId="{2CCBC272-A671-48DF-9605-35815868B8EB}" srcId="{73F26DAF-FAF5-42F1-855A-F3775910C155}" destId="{991DBF4A-3F67-454E-9D89-B883C0050FF6}" srcOrd="3" destOrd="0" parTransId="{4ED5F635-0E3D-4FE5-BBAC-A7693E763C3C}" sibTransId="{A993CB01-147C-4DD5-BF5D-4D70F5FE2513}"/>
    <dgm:cxn modelId="{D85C92CC-4A97-4D20-B16E-D93BE7CF3B56}" type="presOf" srcId="{D631B88F-D693-41DC-9DB7-392219BF56D7}" destId="{EC52809E-5CD3-4E6B-816E-F9E69D9DFF59}" srcOrd="0" destOrd="0" presId="urn:microsoft.com/office/officeart/2008/layout/VerticalCurvedList"/>
    <dgm:cxn modelId="{02DFF844-8C24-4E52-BE3A-3C265A6A7E10}" type="presOf" srcId="{7ACE6F18-49D2-48DA-8C5F-39790BB9007B}" destId="{9339FEDE-CA98-4CB3-8430-D20F2F1BFA30}" srcOrd="0" destOrd="0" presId="urn:microsoft.com/office/officeart/2008/layout/VerticalCurvedList"/>
    <dgm:cxn modelId="{04D5BB8D-3567-4C98-AD63-A05A903ED094}" type="presOf" srcId="{048FD22E-8680-4682-BEC9-35112BBD17BD}" destId="{974D47E2-CDF5-4502-9B44-BBBA7D2DFE20}" srcOrd="0" destOrd="0" presId="urn:microsoft.com/office/officeart/2008/layout/VerticalCurvedList"/>
    <dgm:cxn modelId="{D7744B3A-8F8B-476C-8E72-151213EF5D02}" srcId="{73F26DAF-FAF5-42F1-855A-F3775910C155}" destId="{D631B88F-D693-41DC-9DB7-392219BF56D7}" srcOrd="2" destOrd="0" parTransId="{E90A660A-4A3A-4F30-B1A8-96090D824241}" sibTransId="{9DDE8888-4790-4739-8950-03290CCD0EF2}"/>
    <dgm:cxn modelId="{2F0438A3-0833-4E9B-AD90-F0ECEA5E68BA}" type="presOf" srcId="{7B6D7064-E569-4D80-A4C7-BF644A5E7F5C}" destId="{858F6421-CC48-4ED0-89AC-ED87DD4C6C1D}" srcOrd="0" destOrd="0" presId="urn:microsoft.com/office/officeart/2008/layout/VerticalCurvedList"/>
    <dgm:cxn modelId="{1FF3BAF3-228E-41FB-B74C-1378974A19B6}" srcId="{73F26DAF-FAF5-42F1-855A-F3775910C155}" destId="{1BD5B7CB-321B-4E6C-A3D2-3C7045DAD2D4}" srcOrd="5" destOrd="0" parTransId="{76E4809B-7912-40C7-B976-475AFAE0524E}" sibTransId="{16D281AD-BBB4-4D92-B693-284B61346D39}"/>
    <dgm:cxn modelId="{CDA8CF82-1D1C-48F3-AFF2-D75CD4E838BF}" type="presOf" srcId="{A8175E2B-5A4D-4D7A-B289-C7663E9D9431}" destId="{FB78588A-9D56-411D-8C08-6947D253BDCF}" srcOrd="0" destOrd="0" presId="urn:microsoft.com/office/officeart/2008/layout/VerticalCurvedList"/>
    <dgm:cxn modelId="{200D7FC6-0D03-43A6-B0EF-CC5DC53A5E1B}" type="presOf" srcId="{E1E4A2D2-8426-409D-ADFE-678239BCB3C5}" destId="{2E685BB9-F08D-47C4-B0FF-5418C9913C5B}" srcOrd="0" destOrd="0" presId="urn:microsoft.com/office/officeart/2008/layout/VerticalCurvedList"/>
    <dgm:cxn modelId="{D991B185-83E0-4819-B1FF-92461C1FB828}" type="presOf" srcId="{73F26DAF-FAF5-42F1-855A-F3775910C155}" destId="{538BF454-6214-476E-BAF2-8987C1872099}" srcOrd="0" destOrd="0" presId="urn:microsoft.com/office/officeart/2008/layout/VerticalCurvedList"/>
    <dgm:cxn modelId="{46AE096E-76C4-43A9-A057-00E1F98A7E24}" type="presParOf" srcId="{538BF454-6214-476E-BAF2-8987C1872099}" destId="{F57CF64F-7583-4948-B7ED-12129B5EB7A9}" srcOrd="0" destOrd="0" presId="urn:microsoft.com/office/officeart/2008/layout/VerticalCurvedList"/>
    <dgm:cxn modelId="{D140CBDA-A97C-4DD3-8412-C1210EA2ECB8}" type="presParOf" srcId="{F57CF64F-7583-4948-B7ED-12129B5EB7A9}" destId="{A498D11A-DA12-4EFD-A8DD-74FF0BD7F596}" srcOrd="0" destOrd="0" presId="urn:microsoft.com/office/officeart/2008/layout/VerticalCurvedList"/>
    <dgm:cxn modelId="{CE3DB3AF-8348-411E-8FB0-7424BD752F38}" type="presParOf" srcId="{A498D11A-DA12-4EFD-A8DD-74FF0BD7F596}" destId="{E88C3499-A717-4990-9DD1-418414D1B4FD}" srcOrd="0" destOrd="0" presId="urn:microsoft.com/office/officeart/2008/layout/VerticalCurvedList"/>
    <dgm:cxn modelId="{2EFE408C-ED31-4C86-A891-C548615A8056}" type="presParOf" srcId="{A498D11A-DA12-4EFD-A8DD-74FF0BD7F596}" destId="{2E685BB9-F08D-47C4-B0FF-5418C9913C5B}" srcOrd="1" destOrd="0" presId="urn:microsoft.com/office/officeart/2008/layout/VerticalCurvedList"/>
    <dgm:cxn modelId="{80B7677F-0D37-42B6-839E-66FB6673E729}" type="presParOf" srcId="{A498D11A-DA12-4EFD-A8DD-74FF0BD7F596}" destId="{D184694D-C76F-43D3-AAE6-884AF0979763}" srcOrd="2" destOrd="0" presId="urn:microsoft.com/office/officeart/2008/layout/VerticalCurvedList"/>
    <dgm:cxn modelId="{71E1C7AB-A779-4A34-ABD6-C308D0409993}" type="presParOf" srcId="{A498D11A-DA12-4EFD-A8DD-74FF0BD7F596}" destId="{D63D32FB-13B1-4CD1-8B81-2213F8CE8CD5}" srcOrd="3" destOrd="0" presId="urn:microsoft.com/office/officeart/2008/layout/VerticalCurvedList"/>
    <dgm:cxn modelId="{6E04D28A-D7F9-4FEE-934C-32C611A4138F}" type="presParOf" srcId="{F57CF64F-7583-4948-B7ED-12129B5EB7A9}" destId="{974D47E2-CDF5-4502-9B44-BBBA7D2DFE20}" srcOrd="1" destOrd="0" presId="urn:microsoft.com/office/officeart/2008/layout/VerticalCurvedList"/>
    <dgm:cxn modelId="{89880AC4-22C9-4414-AB64-E73C493FCF77}" type="presParOf" srcId="{F57CF64F-7583-4948-B7ED-12129B5EB7A9}" destId="{AB9FAE6E-425F-4AB8-A3B6-97B625F42245}" srcOrd="2" destOrd="0" presId="urn:microsoft.com/office/officeart/2008/layout/VerticalCurvedList"/>
    <dgm:cxn modelId="{C22712CC-6283-48C6-934D-83D84D17063B}" type="presParOf" srcId="{AB9FAE6E-425F-4AB8-A3B6-97B625F42245}" destId="{22275854-660C-4EFE-8A3B-C0EF880A2DF3}" srcOrd="0" destOrd="0" presId="urn:microsoft.com/office/officeart/2008/layout/VerticalCurvedList"/>
    <dgm:cxn modelId="{49636031-9C3B-410A-8BBA-9B1893FD02F9}" type="presParOf" srcId="{F57CF64F-7583-4948-B7ED-12129B5EB7A9}" destId="{858F6421-CC48-4ED0-89AC-ED87DD4C6C1D}" srcOrd="3" destOrd="0" presId="urn:microsoft.com/office/officeart/2008/layout/VerticalCurvedList"/>
    <dgm:cxn modelId="{68C6EA5D-69EB-43A0-9B5A-F8AD58EFF947}" type="presParOf" srcId="{F57CF64F-7583-4948-B7ED-12129B5EB7A9}" destId="{5D87877F-70E3-4032-BF52-169492310AA0}" srcOrd="4" destOrd="0" presId="urn:microsoft.com/office/officeart/2008/layout/VerticalCurvedList"/>
    <dgm:cxn modelId="{0B0338CF-14C5-49CE-B52F-A6ABB68F95B1}" type="presParOf" srcId="{5D87877F-70E3-4032-BF52-169492310AA0}" destId="{9DC5D177-8787-4226-B108-9382AFD9F2C5}" srcOrd="0" destOrd="0" presId="urn:microsoft.com/office/officeart/2008/layout/VerticalCurvedList"/>
    <dgm:cxn modelId="{9B921115-EFFA-4E87-A68B-8AF807909645}" type="presParOf" srcId="{F57CF64F-7583-4948-B7ED-12129B5EB7A9}" destId="{EC52809E-5CD3-4E6B-816E-F9E69D9DFF59}" srcOrd="5" destOrd="0" presId="urn:microsoft.com/office/officeart/2008/layout/VerticalCurvedList"/>
    <dgm:cxn modelId="{A3EB22B6-402C-42BF-9FB0-CA94B47CE1F1}" type="presParOf" srcId="{F57CF64F-7583-4948-B7ED-12129B5EB7A9}" destId="{22BD3D86-0AA0-4557-BE7F-2BA7EC0EB277}" srcOrd="6" destOrd="0" presId="urn:microsoft.com/office/officeart/2008/layout/VerticalCurvedList"/>
    <dgm:cxn modelId="{EBEB219A-06ED-4E8A-993B-D492BBD31652}" type="presParOf" srcId="{22BD3D86-0AA0-4557-BE7F-2BA7EC0EB277}" destId="{F8AFA209-CE8B-4EAF-B7D6-BA66E4CE7294}" srcOrd="0" destOrd="0" presId="urn:microsoft.com/office/officeart/2008/layout/VerticalCurvedList"/>
    <dgm:cxn modelId="{AC7820DE-4BC2-4D60-AB32-3143ACADD320}" type="presParOf" srcId="{F57CF64F-7583-4948-B7ED-12129B5EB7A9}" destId="{72128F8F-FFB0-4F37-B67D-705F22C6EA19}" srcOrd="7" destOrd="0" presId="urn:microsoft.com/office/officeart/2008/layout/VerticalCurvedList"/>
    <dgm:cxn modelId="{30AFE5D4-9CAC-48CF-BA9B-00614F34C862}" type="presParOf" srcId="{F57CF64F-7583-4948-B7ED-12129B5EB7A9}" destId="{5492CD10-30A0-47BE-8D69-E3C293BC5173}" srcOrd="8" destOrd="0" presId="urn:microsoft.com/office/officeart/2008/layout/VerticalCurvedList"/>
    <dgm:cxn modelId="{2AC4C8EA-1DDD-4A59-A09C-8AD2086655BF}" type="presParOf" srcId="{5492CD10-30A0-47BE-8D69-E3C293BC5173}" destId="{0D4A0555-4617-4EF0-BF53-925353372EA8}" srcOrd="0" destOrd="0" presId="urn:microsoft.com/office/officeart/2008/layout/VerticalCurvedList"/>
    <dgm:cxn modelId="{C43E2F5B-4E66-4B31-98DF-90BD038B43F8}" type="presParOf" srcId="{F57CF64F-7583-4948-B7ED-12129B5EB7A9}" destId="{9339FEDE-CA98-4CB3-8430-D20F2F1BFA30}" srcOrd="9" destOrd="0" presId="urn:microsoft.com/office/officeart/2008/layout/VerticalCurvedList"/>
    <dgm:cxn modelId="{A0E3EE6C-4E9B-4E01-8E99-DAF04BC036AE}" type="presParOf" srcId="{F57CF64F-7583-4948-B7ED-12129B5EB7A9}" destId="{7CFBD66D-DD79-46C4-977E-EE76C88756CE}" srcOrd="10" destOrd="0" presId="urn:microsoft.com/office/officeart/2008/layout/VerticalCurvedList"/>
    <dgm:cxn modelId="{027DF5AE-8564-48E3-A890-1387B2E14451}" type="presParOf" srcId="{7CFBD66D-DD79-46C4-977E-EE76C88756CE}" destId="{0A624474-B189-411B-9EA1-EC3C3D9BEDA8}" srcOrd="0" destOrd="0" presId="urn:microsoft.com/office/officeart/2008/layout/VerticalCurvedList"/>
    <dgm:cxn modelId="{783489D8-216C-4F67-8062-A5AF58E55E6F}" type="presParOf" srcId="{F57CF64F-7583-4948-B7ED-12129B5EB7A9}" destId="{9F71265D-2F7E-479D-954E-0C4E0E73003D}" srcOrd="11" destOrd="0" presId="urn:microsoft.com/office/officeart/2008/layout/VerticalCurvedList"/>
    <dgm:cxn modelId="{1EEAF90C-CE4E-4A0D-A44D-1595B77413B2}" type="presParOf" srcId="{F57CF64F-7583-4948-B7ED-12129B5EB7A9}" destId="{5D9B1418-C2CD-430E-A370-23EEF5D430A2}" srcOrd="12" destOrd="0" presId="urn:microsoft.com/office/officeart/2008/layout/VerticalCurvedList"/>
    <dgm:cxn modelId="{925773D5-DEAE-45C0-BA9D-418A2E78CA4A}" type="presParOf" srcId="{5D9B1418-C2CD-430E-A370-23EEF5D430A2}" destId="{09698B4A-AB47-477F-8968-0E16AF1191A1}" srcOrd="0" destOrd="0" presId="urn:microsoft.com/office/officeart/2008/layout/VerticalCurvedList"/>
    <dgm:cxn modelId="{78BA02A8-3627-4AA9-A817-08C8D9072F2A}" type="presParOf" srcId="{F57CF64F-7583-4948-B7ED-12129B5EB7A9}" destId="{FB78588A-9D56-411D-8C08-6947D253BDCF}" srcOrd="13" destOrd="0" presId="urn:microsoft.com/office/officeart/2008/layout/VerticalCurvedList"/>
    <dgm:cxn modelId="{5A7BAE36-ABDB-446E-9B0D-979CEE47861F}" type="presParOf" srcId="{F57CF64F-7583-4948-B7ED-12129B5EB7A9}" destId="{73A34F55-E3E2-46E0-8ACB-7E56648DB7AB}" srcOrd="14" destOrd="0" presId="urn:microsoft.com/office/officeart/2008/layout/VerticalCurvedList"/>
    <dgm:cxn modelId="{E1C26C23-DE6E-4239-8D1E-C86076D2E627}" type="presParOf" srcId="{73A34F55-E3E2-46E0-8ACB-7E56648DB7AB}" destId="{304708A2-B1B7-415D-832A-27303B454E86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3F26DAF-FAF5-42F1-855A-F3775910C155}" type="doc">
      <dgm:prSet loTypeId="urn:microsoft.com/office/officeart/2008/layout/VerticalCurvedList" loCatId="list" qsTypeId="urn:microsoft.com/office/officeart/2005/8/quickstyle/3d1" qsCatId="3D" csTypeId="urn:microsoft.com/office/officeart/2005/8/colors/accent2_5" csCatId="accent2" phldr="1"/>
      <dgm:spPr/>
    </dgm:pt>
    <dgm:pt modelId="{7B6D7064-E569-4D80-A4C7-BF644A5E7F5C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1" dirty="0" smtClean="0">
              <a:latin typeface="Times New Roman" pitchFamily="18" charset="0"/>
              <a:cs typeface="Times New Roman" pitchFamily="18" charset="0"/>
            </a:rPr>
            <a:t>Organization Structure</a:t>
          </a:r>
        </a:p>
      </dgm:t>
    </dgm:pt>
    <dgm:pt modelId="{C67E72A1-95B8-41EA-BD8B-B0455721B70C}" type="parTrans" cxnId="{CCDE5544-C387-425A-9144-1D84223FA642}">
      <dgm:prSet/>
      <dgm:spPr/>
      <dgm:t>
        <a:bodyPr/>
        <a:lstStyle/>
        <a:p>
          <a:endParaRPr lang="en-US"/>
        </a:p>
      </dgm:t>
    </dgm:pt>
    <dgm:pt modelId="{D56A5270-DCE5-42C0-B8F8-EA02E995140B}" type="sibTrans" cxnId="{CCDE5544-C387-425A-9144-1D84223FA642}">
      <dgm:prSet/>
      <dgm:spPr/>
      <dgm:t>
        <a:bodyPr/>
        <a:lstStyle/>
        <a:p>
          <a:endParaRPr lang="en-US"/>
        </a:p>
      </dgm:t>
    </dgm:pt>
    <dgm:pt modelId="{991DBF4A-3F67-454E-9D89-B883C0050FF6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1" dirty="0" smtClean="0">
              <a:latin typeface="Times New Roman" pitchFamily="18" charset="0"/>
              <a:cs typeface="Times New Roman" pitchFamily="18" charset="0"/>
            </a:rPr>
            <a:t>Deliverables</a:t>
          </a:r>
        </a:p>
      </dgm:t>
    </dgm:pt>
    <dgm:pt modelId="{4ED5F635-0E3D-4FE5-BBAC-A7693E763C3C}" type="parTrans" cxnId="{2CCBC272-A671-48DF-9605-35815868B8EB}">
      <dgm:prSet/>
      <dgm:spPr/>
      <dgm:t>
        <a:bodyPr/>
        <a:lstStyle/>
        <a:p>
          <a:endParaRPr lang="en-US"/>
        </a:p>
      </dgm:t>
    </dgm:pt>
    <dgm:pt modelId="{A993CB01-147C-4DD5-BF5D-4D70F5FE2513}" type="sibTrans" cxnId="{2CCBC272-A671-48DF-9605-35815868B8EB}">
      <dgm:prSet/>
      <dgm:spPr/>
      <dgm:t>
        <a:bodyPr/>
        <a:lstStyle/>
        <a:p>
          <a:endParaRPr lang="en-US"/>
        </a:p>
      </dgm:t>
    </dgm:pt>
    <dgm:pt modelId="{7ACE6F18-49D2-48DA-8C5F-39790BB9007B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1" dirty="0" smtClean="0">
              <a:latin typeface="Times New Roman" pitchFamily="18" charset="0"/>
              <a:cs typeface="Times New Roman" pitchFamily="18" charset="0"/>
            </a:rPr>
            <a:t>Tools &amp; Environment </a:t>
          </a:r>
        </a:p>
      </dgm:t>
    </dgm:pt>
    <dgm:pt modelId="{C01D5CDF-C685-4677-8FC4-9CEA24D8703E}" type="parTrans" cxnId="{33C208DA-EA66-4F3C-9897-D2A0180EEF84}">
      <dgm:prSet/>
      <dgm:spPr/>
      <dgm:t>
        <a:bodyPr/>
        <a:lstStyle/>
        <a:p>
          <a:endParaRPr lang="en-US"/>
        </a:p>
      </dgm:t>
    </dgm:pt>
    <dgm:pt modelId="{AD5DAFF5-E3BF-4E49-AA48-36B1D7D83D5C}" type="sibTrans" cxnId="{33C208DA-EA66-4F3C-9897-D2A0180EEF84}">
      <dgm:prSet/>
      <dgm:spPr/>
      <dgm:t>
        <a:bodyPr/>
        <a:lstStyle/>
        <a:p>
          <a:endParaRPr lang="en-US"/>
        </a:p>
      </dgm:t>
    </dgm:pt>
    <dgm:pt modelId="{048FD22E-8680-4682-BEC9-35112BBD17BD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b="1" dirty="0" smtClean="0">
              <a:latin typeface="Times New Roman" pitchFamily="18" charset="0"/>
              <a:cs typeface="Times New Roman" pitchFamily="18" charset="0"/>
            </a:rPr>
            <a:t>Project Model </a:t>
          </a:r>
          <a:endParaRPr lang="en-US" dirty="0"/>
        </a:p>
      </dgm:t>
    </dgm:pt>
    <dgm:pt modelId="{E1E4A2D2-8426-409D-ADFE-678239BCB3C5}" type="sibTrans" cxnId="{F2EFD323-F805-4FA1-A968-28D62A2EE180}">
      <dgm:prSet/>
      <dgm:spPr/>
      <dgm:t>
        <a:bodyPr/>
        <a:lstStyle/>
        <a:p>
          <a:endParaRPr lang="en-US"/>
        </a:p>
      </dgm:t>
    </dgm:pt>
    <dgm:pt modelId="{A6C45B2A-31F6-4FEB-A268-92AAE8279741}" type="parTrans" cxnId="{F2EFD323-F805-4FA1-A968-28D62A2EE180}">
      <dgm:prSet/>
      <dgm:spPr/>
      <dgm:t>
        <a:bodyPr/>
        <a:lstStyle/>
        <a:p>
          <a:endParaRPr lang="en-US"/>
        </a:p>
      </dgm:t>
    </dgm:pt>
    <dgm:pt modelId="{538BF454-6214-476E-BAF2-8987C1872099}" type="pres">
      <dgm:prSet presAssocID="{73F26DAF-FAF5-42F1-855A-F3775910C155}" presName="Name0" presStyleCnt="0">
        <dgm:presLayoutVars>
          <dgm:chMax val="7"/>
          <dgm:chPref val="7"/>
          <dgm:dir/>
        </dgm:presLayoutVars>
      </dgm:prSet>
      <dgm:spPr/>
    </dgm:pt>
    <dgm:pt modelId="{F57CF64F-7583-4948-B7ED-12129B5EB7A9}" type="pres">
      <dgm:prSet presAssocID="{73F26DAF-FAF5-42F1-855A-F3775910C155}" presName="Name1" presStyleCnt="0"/>
      <dgm:spPr/>
    </dgm:pt>
    <dgm:pt modelId="{A498D11A-DA12-4EFD-A8DD-74FF0BD7F596}" type="pres">
      <dgm:prSet presAssocID="{73F26DAF-FAF5-42F1-855A-F3775910C155}" presName="cycle" presStyleCnt="0"/>
      <dgm:spPr/>
    </dgm:pt>
    <dgm:pt modelId="{E88C3499-A717-4990-9DD1-418414D1B4FD}" type="pres">
      <dgm:prSet presAssocID="{73F26DAF-FAF5-42F1-855A-F3775910C155}" presName="srcNode" presStyleLbl="node1" presStyleIdx="0" presStyleCnt="4"/>
      <dgm:spPr/>
    </dgm:pt>
    <dgm:pt modelId="{2E685BB9-F08D-47C4-B0FF-5418C9913C5B}" type="pres">
      <dgm:prSet presAssocID="{73F26DAF-FAF5-42F1-855A-F3775910C155}" presName="conn" presStyleLbl="parChTrans1D2" presStyleIdx="0" presStyleCnt="1"/>
      <dgm:spPr/>
      <dgm:t>
        <a:bodyPr/>
        <a:lstStyle/>
        <a:p>
          <a:endParaRPr lang="en-US"/>
        </a:p>
      </dgm:t>
    </dgm:pt>
    <dgm:pt modelId="{D184694D-C76F-43D3-AAE6-884AF0979763}" type="pres">
      <dgm:prSet presAssocID="{73F26DAF-FAF5-42F1-855A-F3775910C155}" presName="extraNode" presStyleLbl="node1" presStyleIdx="0" presStyleCnt="4"/>
      <dgm:spPr/>
    </dgm:pt>
    <dgm:pt modelId="{D63D32FB-13B1-4CD1-8B81-2213F8CE8CD5}" type="pres">
      <dgm:prSet presAssocID="{73F26DAF-FAF5-42F1-855A-F3775910C155}" presName="dstNode" presStyleLbl="node1" presStyleIdx="0" presStyleCnt="4"/>
      <dgm:spPr/>
    </dgm:pt>
    <dgm:pt modelId="{974D47E2-CDF5-4502-9B44-BBBA7D2DFE20}" type="pres">
      <dgm:prSet presAssocID="{048FD22E-8680-4682-BEC9-35112BBD17BD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9FAE6E-425F-4AB8-A3B6-97B625F42245}" type="pres">
      <dgm:prSet presAssocID="{048FD22E-8680-4682-BEC9-35112BBD17BD}" presName="accent_1" presStyleCnt="0"/>
      <dgm:spPr/>
    </dgm:pt>
    <dgm:pt modelId="{22275854-660C-4EFE-8A3B-C0EF880A2DF3}" type="pres">
      <dgm:prSet presAssocID="{048FD22E-8680-4682-BEC9-35112BBD17BD}" presName="accentRepeatNode" presStyleLbl="solidFgAcc1" presStyleIdx="0" presStyleCnt="4" custScaleX="83452" custScaleY="83452"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</dgm:pt>
    <dgm:pt modelId="{858F6421-CC48-4ED0-89AC-ED87DD4C6C1D}" type="pres">
      <dgm:prSet presAssocID="{7B6D7064-E569-4D80-A4C7-BF644A5E7F5C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87877F-70E3-4032-BF52-169492310AA0}" type="pres">
      <dgm:prSet presAssocID="{7B6D7064-E569-4D80-A4C7-BF644A5E7F5C}" presName="accent_2" presStyleCnt="0"/>
      <dgm:spPr/>
    </dgm:pt>
    <dgm:pt modelId="{9DC5D177-8787-4226-B108-9382AFD9F2C5}" type="pres">
      <dgm:prSet presAssocID="{7B6D7064-E569-4D80-A4C7-BF644A5E7F5C}" presName="accentRepeatNode" presStyleLbl="solidFgAcc1" presStyleIdx="1" presStyleCnt="4" custScaleX="83452" custScaleY="83452"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</dgm:pt>
    <dgm:pt modelId="{908CC9B7-A7EA-483A-95BE-F0115B16BF12}" type="pres">
      <dgm:prSet presAssocID="{991DBF4A-3F67-454E-9D89-B883C0050FF6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C4130F-B1E0-4C21-ADF7-9A8D4FF7B685}" type="pres">
      <dgm:prSet presAssocID="{991DBF4A-3F67-454E-9D89-B883C0050FF6}" presName="accent_3" presStyleCnt="0"/>
      <dgm:spPr/>
    </dgm:pt>
    <dgm:pt modelId="{0D4A0555-4617-4EF0-BF53-925353372EA8}" type="pres">
      <dgm:prSet presAssocID="{991DBF4A-3F67-454E-9D89-B883C0050FF6}" presName="accentRepeatNode" presStyleLbl="solidFgAcc1" presStyleIdx="2" presStyleCnt="4" custScaleX="83452" custScaleY="83452"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</dgm:pt>
    <dgm:pt modelId="{920008A6-3455-4F8A-9917-414829BB60B2}" type="pres">
      <dgm:prSet presAssocID="{7ACE6F18-49D2-48DA-8C5F-39790BB9007B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076D1F3-4CD7-46CE-AD82-5534089AE4F6}" type="pres">
      <dgm:prSet presAssocID="{7ACE6F18-49D2-48DA-8C5F-39790BB9007B}" presName="accent_4" presStyleCnt="0"/>
      <dgm:spPr/>
    </dgm:pt>
    <dgm:pt modelId="{0A624474-B189-411B-9EA1-EC3C3D9BEDA8}" type="pres">
      <dgm:prSet presAssocID="{7ACE6F18-49D2-48DA-8C5F-39790BB9007B}" presName="accentRepeatNode" presStyleLbl="solidFgAcc1" presStyleIdx="3" presStyleCnt="4" custScaleX="83452" custScaleY="83452">
        <dgm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dgm:style>
      </dgm:prSet>
      <dgm:spPr/>
    </dgm:pt>
  </dgm:ptLst>
  <dgm:cxnLst>
    <dgm:cxn modelId="{F2EFD323-F805-4FA1-A968-28D62A2EE180}" srcId="{73F26DAF-FAF5-42F1-855A-F3775910C155}" destId="{048FD22E-8680-4682-BEC9-35112BBD17BD}" srcOrd="0" destOrd="0" parTransId="{A6C45B2A-31F6-4FEB-A268-92AAE8279741}" sibTransId="{E1E4A2D2-8426-409D-ADFE-678239BCB3C5}"/>
    <dgm:cxn modelId="{33C208DA-EA66-4F3C-9897-D2A0180EEF84}" srcId="{73F26DAF-FAF5-42F1-855A-F3775910C155}" destId="{7ACE6F18-49D2-48DA-8C5F-39790BB9007B}" srcOrd="3" destOrd="0" parTransId="{C01D5CDF-C685-4677-8FC4-9CEA24D8703E}" sibTransId="{AD5DAFF5-E3BF-4E49-AA48-36B1D7D83D5C}"/>
    <dgm:cxn modelId="{CCDE5544-C387-425A-9144-1D84223FA642}" srcId="{73F26DAF-FAF5-42F1-855A-F3775910C155}" destId="{7B6D7064-E569-4D80-A4C7-BF644A5E7F5C}" srcOrd="1" destOrd="0" parTransId="{C67E72A1-95B8-41EA-BD8B-B0455721B70C}" sibTransId="{D56A5270-DCE5-42C0-B8F8-EA02E995140B}"/>
    <dgm:cxn modelId="{2CCBC272-A671-48DF-9605-35815868B8EB}" srcId="{73F26DAF-FAF5-42F1-855A-F3775910C155}" destId="{991DBF4A-3F67-454E-9D89-B883C0050FF6}" srcOrd="2" destOrd="0" parTransId="{4ED5F635-0E3D-4FE5-BBAC-A7693E763C3C}" sibTransId="{A993CB01-147C-4DD5-BF5D-4D70F5FE2513}"/>
    <dgm:cxn modelId="{9C49C9AB-AC43-40C8-9120-2D92316F5CE4}" type="presOf" srcId="{991DBF4A-3F67-454E-9D89-B883C0050FF6}" destId="{908CC9B7-A7EA-483A-95BE-F0115B16BF12}" srcOrd="0" destOrd="0" presId="urn:microsoft.com/office/officeart/2008/layout/VerticalCurvedList"/>
    <dgm:cxn modelId="{939D761F-9946-4598-90DF-4DE4A656BB40}" type="presOf" srcId="{048FD22E-8680-4682-BEC9-35112BBD17BD}" destId="{974D47E2-CDF5-4502-9B44-BBBA7D2DFE20}" srcOrd="0" destOrd="0" presId="urn:microsoft.com/office/officeart/2008/layout/VerticalCurvedList"/>
    <dgm:cxn modelId="{5B40BD16-C19A-4211-9661-181C1E9D871E}" type="presOf" srcId="{7ACE6F18-49D2-48DA-8C5F-39790BB9007B}" destId="{920008A6-3455-4F8A-9917-414829BB60B2}" srcOrd="0" destOrd="0" presId="urn:microsoft.com/office/officeart/2008/layout/VerticalCurvedList"/>
    <dgm:cxn modelId="{FB764096-7E63-4B9B-842B-A17E502CEAEE}" type="presOf" srcId="{7B6D7064-E569-4D80-A4C7-BF644A5E7F5C}" destId="{858F6421-CC48-4ED0-89AC-ED87DD4C6C1D}" srcOrd="0" destOrd="0" presId="urn:microsoft.com/office/officeart/2008/layout/VerticalCurvedList"/>
    <dgm:cxn modelId="{9D3C3DE3-59B9-442C-86A5-5862E0ADA4C7}" type="presOf" srcId="{E1E4A2D2-8426-409D-ADFE-678239BCB3C5}" destId="{2E685BB9-F08D-47C4-B0FF-5418C9913C5B}" srcOrd="0" destOrd="0" presId="urn:microsoft.com/office/officeart/2008/layout/VerticalCurvedList"/>
    <dgm:cxn modelId="{76A0213D-597A-4E6A-9245-97851EE4A710}" type="presOf" srcId="{73F26DAF-FAF5-42F1-855A-F3775910C155}" destId="{538BF454-6214-476E-BAF2-8987C1872099}" srcOrd="0" destOrd="0" presId="urn:microsoft.com/office/officeart/2008/layout/VerticalCurvedList"/>
    <dgm:cxn modelId="{DFADECD6-9DB1-40AE-A62B-6B4EEDC4D78F}" type="presParOf" srcId="{538BF454-6214-476E-BAF2-8987C1872099}" destId="{F57CF64F-7583-4948-B7ED-12129B5EB7A9}" srcOrd="0" destOrd="0" presId="urn:microsoft.com/office/officeart/2008/layout/VerticalCurvedList"/>
    <dgm:cxn modelId="{A0697495-7D6E-42EA-A44D-FA6075FF5378}" type="presParOf" srcId="{F57CF64F-7583-4948-B7ED-12129B5EB7A9}" destId="{A498D11A-DA12-4EFD-A8DD-74FF0BD7F596}" srcOrd="0" destOrd="0" presId="urn:microsoft.com/office/officeart/2008/layout/VerticalCurvedList"/>
    <dgm:cxn modelId="{A60ACFAC-52F1-40BD-9FF2-DD2044047B75}" type="presParOf" srcId="{A498D11A-DA12-4EFD-A8DD-74FF0BD7F596}" destId="{E88C3499-A717-4990-9DD1-418414D1B4FD}" srcOrd="0" destOrd="0" presId="urn:microsoft.com/office/officeart/2008/layout/VerticalCurvedList"/>
    <dgm:cxn modelId="{A329F5A2-8CA2-4889-B565-BC792BD62A00}" type="presParOf" srcId="{A498D11A-DA12-4EFD-A8DD-74FF0BD7F596}" destId="{2E685BB9-F08D-47C4-B0FF-5418C9913C5B}" srcOrd="1" destOrd="0" presId="urn:microsoft.com/office/officeart/2008/layout/VerticalCurvedList"/>
    <dgm:cxn modelId="{64057DE4-F9A5-4C73-AB20-4979C373B08B}" type="presParOf" srcId="{A498D11A-DA12-4EFD-A8DD-74FF0BD7F596}" destId="{D184694D-C76F-43D3-AAE6-884AF0979763}" srcOrd="2" destOrd="0" presId="urn:microsoft.com/office/officeart/2008/layout/VerticalCurvedList"/>
    <dgm:cxn modelId="{6C55690F-9C42-4B4B-AA11-99FAEC9C8467}" type="presParOf" srcId="{A498D11A-DA12-4EFD-A8DD-74FF0BD7F596}" destId="{D63D32FB-13B1-4CD1-8B81-2213F8CE8CD5}" srcOrd="3" destOrd="0" presId="urn:microsoft.com/office/officeart/2008/layout/VerticalCurvedList"/>
    <dgm:cxn modelId="{02CF7C5E-3A76-453E-BD78-03898767558A}" type="presParOf" srcId="{F57CF64F-7583-4948-B7ED-12129B5EB7A9}" destId="{974D47E2-CDF5-4502-9B44-BBBA7D2DFE20}" srcOrd="1" destOrd="0" presId="urn:microsoft.com/office/officeart/2008/layout/VerticalCurvedList"/>
    <dgm:cxn modelId="{111AB27F-BC07-4626-8569-83CC5194DD15}" type="presParOf" srcId="{F57CF64F-7583-4948-B7ED-12129B5EB7A9}" destId="{AB9FAE6E-425F-4AB8-A3B6-97B625F42245}" srcOrd="2" destOrd="0" presId="urn:microsoft.com/office/officeart/2008/layout/VerticalCurvedList"/>
    <dgm:cxn modelId="{DE1AF316-FE01-4AF8-B70C-BFE19296D508}" type="presParOf" srcId="{AB9FAE6E-425F-4AB8-A3B6-97B625F42245}" destId="{22275854-660C-4EFE-8A3B-C0EF880A2DF3}" srcOrd="0" destOrd="0" presId="urn:microsoft.com/office/officeart/2008/layout/VerticalCurvedList"/>
    <dgm:cxn modelId="{75FE99C6-15F4-4C41-A585-2797B0DB16E4}" type="presParOf" srcId="{F57CF64F-7583-4948-B7ED-12129B5EB7A9}" destId="{858F6421-CC48-4ED0-89AC-ED87DD4C6C1D}" srcOrd="3" destOrd="0" presId="urn:microsoft.com/office/officeart/2008/layout/VerticalCurvedList"/>
    <dgm:cxn modelId="{CF161B81-F844-424D-B957-244357AB60BB}" type="presParOf" srcId="{F57CF64F-7583-4948-B7ED-12129B5EB7A9}" destId="{5D87877F-70E3-4032-BF52-169492310AA0}" srcOrd="4" destOrd="0" presId="urn:microsoft.com/office/officeart/2008/layout/VerticalCurvedList"/>
    <dgm:cxn modelId="{D3EE1F3C-0746-49DC-8810-A41EAA1426F1}" type="presParOf" srcId="{5D87877F-70E3-4032-BF52-169492310AA0}" destId="{9DC5D177-8787-4226-B108-9382AFD9F2C5}" srcOrd="0" destOrd="0" presId="urn:microsoft.com/office/officeart/2008/layout/VerticalCurvedList"/>
    <dgm:cxn modelId="{A02C6CDE-DEB9-47D6-99A4-090DDD933502}" type="presParOf" srcId="{F57CF64F-7583-4948-B7ED-12129B5EB7A9}" destId="{908CC9B7-A7EA-483A-95BE-F0115B16BF12}" srcOrd="5" destOrd="0" presId="urn:microsoft.com/office/officeart/2008/layout/VerticalCurvedList"/>
    <dgm:cxn modelId="{897351BE-D078-4A8C-9D08-06F7288071D6}" type="presParOf" srcId="{F57CF64F-7583-4948-B7ED-12129B5EB7A9}" destId="{DCC4130F-B1E0-4C21-ADF7-9A8D4FF7B685}" srcOrd="6" destOrd="0" presId="urn:microsoft.com/office/officeart/2008/layout/VerticalCurvedList"/>
    <dgm:cxn modelId="{DBF7C095-ED84-4222-986C-7B1EAAEB8122}" type="presParOf" srcId="{DCC4130F-B1E0-4C21-ADF7-9A8D4FF7B685}" destId="{0D4A0555-4617-4EF0-BF53-925353372EA8}" srcOrd="0" destOrd="0" presId="urn:microsoft.com/office/officeart/2008/layout/VerticalCurvedList"/>
    <dgm:cxn modelId="{6945237A-D74C-4B6C-BB9C-DEDC9980E204}" type="presParOf" srcId="{F57CF64F-7583-4948-B7ED-12129B5EB7A9}" destId="{920008A6-3455-4F8A-9917-414829BB60B2}" srcOrd="7" destOrd="0" presId="urn:microsoft.com/office/officeart/2008/layout/VerticalCurvedList"/>
    <dgm:cxn modelId="{54D89C9C-D2DA-4FC6-A4FB-F0B49EBDF88A}" type="presParOf" srcId="{F57CF64F-7583-4948-B7ED-12129B5EB7A9}" destId="{D076D1F3-4CD7-46CE-AD82-5534089AE4F6}" srcOrd="8" destOrd="0" presId="urn:microsoft.com/office/officeart/2008/layout/VerticalCurvedList"/>
    <dgm:cxn modelId="{AB9A0D80-64C1-404A-8C56-E409E6EB90CE}" type="presParOf" srcId="{D076D1F3-4CD7-46CE-AD82-5534089AE4F6}" destId="{0A624474-B189-411B-9EA1-EC3C3D9BEDA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3F26DAF-FAF5-42F1-855A-F3775910C155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3" csCatId="colorful" phldr="1"/>
      <dgm:spPr/>
    </dgm:pt>
    <dgm:pt modelId="{D631B88F-D693-41DC-9DB7-392219BF56D7}">
      <dgm:prSet phldrT="[Text]"/>
      <dgm:spPr/>
      <dgm:t>
        <a:bodyPr/>
        <a:lstStyle/>
        <a:p>
          <a:r>
            <a:rPr lang="en-US" dirty="0" smtClean="0"/>
            <a:t>Functional Requirement </a:t>
          </a:r>
        </a:p>
      </dgm:t>
    </dgm:pt>
    <dgm:pt modelId="{E90A660A-4A3A-4F30-B1A8-96090D824241}" type="parTrans" cxnId="{D7744B3A-8F8B-476C-8E72-151213EF5D02}">
      <dgm:prSet/>
      <dgm:spPr/>
      <dgm:t>
        <a:bodyPr/>
        <a:lstStyle/>
        <a:p>
          <a:endParaRPr lang="en-US"/>
        </a:p>
      </dgm:t>
    </dgm:pt>
    <dgm:pt modelId="{9DDE8888-4790-4739-8950-03290CCD0EF2}" type="sibTrans" cxnId="{D7744B3A-8F8B-476C-8E72-151213EF5D02}">
      <dgm:prSet/>
      <dgm:spPr/>
      <dgm:t>
        <a:bodyPr/>
        <a:lstStyle/>
        <a:p>
          <a:endParaRPr lang="en-US"/>
        </a:p>
      </dgm:t>
    </dgm:pt>
    <dgm:pt modelId="{7ACE6F18-49D2-48DA-8C5F-39790BB9007B}">
      <dgm:prSet phldrT="[Text]"/>
      <dgm:spPr/>
      <dgm:t>
        <a:bodyPr/>
        <a:lstStyle/>
        <a:p>
          <a:r>
            <a:rPr lang="en-US" dirty="0" smtClean="0"/>
            <a:t>Non Functional Requirement </a:t>
          </a:r>
        </a:p>
      </dgm:t>
    </dgm:pt>
    <dgm:pt modelId="{C01D5CDF-C685-4677-8FC4-9CEA24D8703E}" type="parTrans" cxnId="{33C208DA-EA66-4F3C-9897-D2A0180EEF84}">
      <dgm:prSet/>
      <dgm:spPr/>
      <dgm:t>
        <a:bodyPr/>
        <a:lstStyle/>
        <a:p>
          <a:endParaRPr lang="en-US"/>
        </a:p>
      </dgm:t>
    </dgm:pt>
    <dgm:pt modelId="{AD5DAFF5-E3BF-4E49-AA48-36B1D7D83D5C}" type="sibTrans" cxnId="{33C208DA-EA66-4F3C-9897-D2A0180EEF84}">
      <dgm:prSet/>
      <dgm:spPr/>
      <dgm:t>
        <a:bodyPr/>
        <a:lstStyle/>
        <a:p>
          <a:endParaRPr lang="en-US"/>
        </a:p>
      </dgm:t>
    </dgm:pt>
    <dgm:pt modelId="{048FD22E-8680-4682-BEC9-35112BBD17BD}">
      <dgm:prSet phldrT="[Text]"/>
      <dgm:spPr/>
      <dgm:t>
        <a:bodyPr/>
        <a:lstStyle/>
        <a:p>
          <a:r>
            <a:rPr lang="en-US" dirty="0" smtClean="0"/>
            <a:t>System Overview </a:t>
          </a:r>
          <a:endParaRPr lang="en-US" dirty="0"/>
        </a:p>
      </dgm:t>
    </dgm:pt>
    <dgm:pt modelId="{E1E4A2D2-8426-409D-ADFE-678239BCB3C5}" type="sibTrans" cxnId="{F2EFD323-F805-4FA1-A968-28D62A2EE180}">
      <dgm:prSet/>
      <dgm:spPr/>
      <dgm:t>
        <a:bodyPr/>
        <a:lstStyle/>
        <a:p>
          <a:endParaRPr lang="en-US"/>
        </a:p>
      </dgm:t>
    </dgm:pt>
    <dgm:pt modelId="{A6C45B2A-31F6-4FEB-A268-92AAE8279741}" type="parTrans" cxnId="{F2EFD323-F805-4FA1-A968-28D62A2EE180}">
      <dgm:prSet/>
      <dgm:spPr/>
      <dgm:t>
        <a:bodyPr/>
        <a:lstStyle/>
        <a:p>
          <a:endParaRPr lang="en-US"/>
        </a:p>
      </dgm:t>
    </dgm:pt>
    <dgm:pt modelId="{538BF454-6214-476E-BAF2-8987C1872099}" type="pres">
      <dgm:prSet presAssocID="{73F26DAF-FAF5-42F1-855A-F3775910C155}" presName="Name0" presStyleCnt="0">
        <dgm:presLayoutVars>
          <dgm:chMax val="7"/>
          <dgm:chPref val="7"/>
          <dgm:dir/>
        </dgm:presLayoutVars>
      </dgm:prSet>
      <dgm:spPr/>
    </dgm:pt>
    <dgm:pt modelId="{F57CF64F-7583-4948-B7ED-12129B5EB7A9}" type="pres">
      <dgm:prSet presAssocID="{73F26DAF-FAF5-42F1-855A-F3775910C155}" presName="Name1" presStyleCnt="0"/>
      <dgm:spPr/>
    </dgm:pt>
    <dgm:pt modelId="{A498D11A-DA12-4EFD-A8DD-74FF0BD7F596}" type="pres">
      <dgm:prSet presAssocID="{73F26DAF-FAF5-42F1-855A-F3775910C155}" presName="cycle" presStyleCnt="0"/>
      <dgm:spPr/>
    </dgm:pt>
    <dgm:pt modelId="{E88C3499-A717-4990-9DD1-418414D1B4FD}" type="pres">
      <dgm:prSet presAssocID="{73F26DAF-FAF5-42F1-855A-F3775910C155}" presName="srcNode" presStyleLbl="node1" presStyleIdx="0" presStyleCnt="3"/>
      <dgm:spPr/>
    </dgm:pt>
    <dgm:pt modelId="{2E685BB9-F08D-47C4-B0FF-5418C9913C5B}" type="pres">
      <dgm:prSet presAssocID="{73F26DAF-FAF5-42F1-855A-F3775910C155}" presName="conn" presStyleLbl="parChTrans1D2" presStyleIdx="0" presStyleCnt="1"/>
      <dgm:spPr/>
      <dgm:t>
        <a:bodyPr/>
        <a:lstStyle/>
        <a:p>
          <a:endParaRPr lang="en-US"/>
        </a:p>
      </dgm:t>
    </dgm:pt>
    <dgm:pt modelId="{D184694D-C76F-43D3-AAE6-884AF0979763}" type="pres">
      <dgm:prSet presAssocID="{73F26DAF-FAF5-42F1-855A-F3775910C155}" presName="extraNode" presStyleLbl="node1" presStyleIdx="0" presStyleCnt="3"/>
      <dgm:spPr/>
    </dgm:pt>
    <dgm:pt modelId="{D63D32FB-13B1-4CD1-8B81-2213F8CE8CD5}" type="pres">
      <dgm:prSet presAssocID="{73F26DAF-FAF5-42F1-855A-F3775910C155}" presName="dstNode" presStyleLbl="node1" presStyleIdx="0" presStyleCnt="3"/>
      <dgm:spPr/>
    </dgm:pt>
    <dgm:pt modelId="{974D47E2-CDF5-4502-9B44-BBBA7D2DFE20}" type="pres">
      <dgm:prSet presAssocID="{048FD22E-8680-4682-BEC9-35112BBD17BD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9FAE6E-425F-4AB8-A3B6-97B625F42245}" type="pres">
      <dgm:prSet presAssocID="{048FD22E-8680-4682-BEC9-35112BBD17BD}" presName="accent_1" presStyleCnt="0"/>
      <dgm:spPr/>
    </dgm:pt>
    <dgm:pt modelId="{22275854-660C-4EFE-8A3B-C0EF880A2DF3}" type="pres">
      <dgm:prSet presAssocID="{048FD22E-8680-4682-BEC9-35112BBD17BD}" presName="accentRepeatNode" presStyleLbl="solidFgAcc1" presStyleIdx="0" presStyleCnt="3"/>
      <dgm:spPr/>
    </dgm:pt>
    <dgm:pt modelId="{9B09C762-7EE8-453A-811F-AA6D4B23EB34}" type="pres">
      <dgm:prSet presAssocID="{D631B88F-D693-41DC-9DB7-392219BF56D7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7F2F1B-FBA4-4508-B701-0400C031B7E3}" type="pres">
      <dgm:prSet presAssocID="{D631B88F-D693-41DC-9DB7-392219BF56D7}" presName="accent_2" presStyleCnt="0"/>
      <dgm:spPr/>
    </dgm:pt>
    <dgm:pt modelId="{F8AFA209-CE8B-4EAF-B7D6-BA66E4CE7294}" type="pres">
      <dgm:prSet presAssocID="{D631B88F-D693-41DC-9DB7-392219BF56D7}" presName="accentRepeatNode" presStyleLbl="solidFgAcc1" presStyleIdx="1" presStyleCnt="3"/>
      <dgm:spPr/>
    </dgm:pt>
    <dgm:pt modelId="{3D085200-276D-4824-9DB4-82DBB87DDF8E}" type="pres">
      <dgm:prSet presAssocID="{7ACE6F18-49D2-48DA-8C5F-39790BB9007B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A4EE2C-6B83-4005-B9B6-78702D36EF3E}" type="pres">
      <dgm:prSet presAssocID="{7ACE6F18-49D2-48DA-8C5F-39790BB9007B}" presName="accent_3" presStyleCnt="0"/>
      <dgm:spPr/>
    </dgm:pt>
    <dgm:pt modelId="{0A624474-B189-411B-9EA1-EC3C3D9BEDA8}" type="pres">
      <dgm:prSet presAssocID="{7ACE6F18-49D2-48DA-8C5F-39790BB9007B}" presName="accentRepeatNode" presStyleLbl="solidFgAcc1" presStyleIdx="2" presStyleCnt="3"/>
      <dgm:spPr/>
    </dgm:pt>
  </dgm:ptLst>
  <dgm:cxnLst>
    <dgm:cxn modelId="{8A1AA27B-9B83-4146-8F30-2867C48D9257}" type="presOf" srcId="{7ACE6F18-49D2-48DA-8C5F-39790BB9007B}" destId="{3D085200-276D-4824-9DB4-82DBB87DDF8E}" srcOrd="0" destOrd="0" presId="urn:microsoft.com/office/officeart/2008/layout/VerticalCurvedList"/>
    <dgm:cxn modelId="{F2EFD323-F805-4FA1-A968-28D62A2EE180}" srcId="{73F26DAF-FAF5-42F1-855A-F3775910C155}" destId="{048FD22E-8680-4682-BEC9-35112BBD17BD}" srcOrd="0" destOrd="0" parTransId="{A6C45B2A-31F6-4FEB-A268-92AAE8279741}" sibTransId="{E1E4A2D2-8426-409D-ADFE-678239BCB3C5}"/>
    <dgm:cxn modelId="{33C208DA-EA66-4F3C-9897-D2A0180EEF84}" srcId="{73F26DAF-FAF5-42F1-855A-F3775910C155}" destId="{7ACE6F18-49D2-48DA-8C5F-39790BB9007B}" srcOrd="2" destOrd="0" parTransId="{C01D5CDF-C685-4677-8FC4-9CEA24D8703E}" sibTransId="{AD5DAFF5-E3BF-4E49-AA48-36B1D7D83D5C}"/>
    <dgm:cxn modelId="{F6A9A52C-E755-4EF7-80A0-BC39AF794987}" type="presOf" srcId="{E1E4A2D2-8426-409D-ADFE-678239BCB3C5}" destId="{2E685BB9-F08D-47C4-B0FF-5418C9913C5B}" srcOrd="0" destOrd="0" presId="urn:microsoft.com/office/officeart/2008/layout/VerticalCurvedList"/>
    <dgm:cxn modelId="{71414AA6-6E2A-46F5-96A2-756B52EB3D82}" type="presOf" srcId="{D631B88F-D693-41DC-9DB7-392219BF56D7}" destId="{9B09C762-7EE8-453A-811F-AA6D4B23EB34}" srcOrd="0" destOrd="0" presId="urn:microsoft.com/office/officeart/2008/layout/VerticalCurvedList"/>
    <dgm:cxn modelId="{2E7611FE-D945-4661-8646-E3D9967BF6F5}" type="presOf" srcId="{73F26DAF-FAF5-42F1-855A-F3775910C155}" destId="{538BF454-6214-476E-BAF2-8987C1872099}" srcOrd="0" destOrd="0" presId="urn:microsoft.com/office/officeart/2008/layout/VerticalCurvedList"/>
    <dgm:cxn modelId="{D7744B3A-8F8B-476C-8E72-151213EF5D02}" srcId="{73F26DAF-FAF5-42F1-855A-F3775910C155}" destId="{D631B88F-D693-41DC-9DB7-392219BF56D7}" srcOrd="1" destOrd="0" parTransId="{E90A660A-4A3A-4F30-B1A8-96090D824241}" sibTransId="{9DDE8888-4790-4739-8950-03290CCD0EF2}"/>
    <dgm:cxn modelId="{93541490-A5A2-4106-A1A2-08A0BBDAAB36}" type="presOf" srcId="{048FD22E-8680-4682-BEC9-35112BBD17BD}" destId="{974D47E2-CDF5-4502-9B44-BBBA7D2DFE20}" srcOrd="0" destOrd="0" presId="urn:microsoft.com/office/officeart/2008/layout/VerticalCurvedList"/>
    <dgm:cxn modelId="{A906AF9D-BA74-4D4C-B287-7DD8ED6D48F0}" type="presParOf" srcId="{538BF454-6214-476E-BAF2-8987C1872099}" destId="{F57CF64F-7583-4948-B7ED-12129B5EB7A9}" srcOrd="0" destOrd="0" presId="urn:microsoft.com/office/officeart/2008/layout/VerticalCurvedList"/>
    <dgm:cxn modelId="{FDADE768-5325-4A3F-83FD-450174047899}" type="presParOf" srcId="{F57CF64F-7583-4948-B7ED-12129B5EB7A9}" destId="{A498D11A-DA12-4EFD-A8DD-74FF0BD7F596}" srcOrd="0" destOrd="0" presId="urn:microsoft.com/office/officeart/2008/layout/VerticalCurvedList"/>
    <dgm:cxn modelId="{C19015C0-B9DE-4E4A-B6AA-2F92C6B76640}" type="presParOf" srcId="{A498D11A-DA12-4EFD-A8DD-74FF0BD7F596}" destId="{E88C3499-A717-4990-9DD1-418414D1B4FD}" srcOrd="0" destOrd="0" presId="urn:microsoft.com/office/officeart/2008/layout/VerticalCurvedList"/>
    <dgm:cxn modelId="{BBD356DC-879D-4155-8485-DBCE75922C80}" type="presParOf" srcId="{A498D11A-DA12-4EFD-A8DD-74FF0BD7F596}" destId="{2E685BB9-F08D-47C4-B0FF-5418C9913C5B}" srcOrd="1" destOrd="0" presId="urn:microsoft.com/office/officeart/2008/layout/VerticalCurvedList"/>
    <dgm:cxn modelId="{08DF6F48-8F1B-4950-9190-FE3593D57577}" type="presParOf" srcId="{A498D11A-DA12-4EFD-A8DD-74FF0BD7F596}" destId="{D184694D-C76F-43D3-AAE6-884AF0979763}" srcOrd="2" destOrd="0" presId="urn:microsoft.com/office/officeart/2008/layout/VerticalCurvedList"/>
    <dgm:cxn modelId="{740CE26B-F729-41D8-8EC9-876AD25F0547}" type="presParOf" srcId="{A498D11A-DA12-4EFD-A8DD-74FF0BD7F596}" destId="{D63D32FB-13B1-4CD1-8B81-2213F8CE8CD5}" srcOrd="3" destOrd="0" presId="urn:microsoft.com/office/officeart/2008/layout/VerticalCurvedList"/>
    <dgm:cxn modelId="{77C90A71-8EB2-41F5-B97F-ED1BAA1AD46E}" type="presParOf" srcId="{F57CF64F-7583-4948-B7ED-12129B5EB7A9}" destId="{974D47E2-CDF5-4502-9B44-BBBA7D2DFE20}" srcOrd="1" destOrd="0" presId="urn:microsoft.com/office/officeart/2008/layout/VerticalCurvedList"/>
    <dgm:cxn modelId="{0EDAE049-2C6F-4238-9687-BEB70EC02A22}" type="presParOf" srcId="{F57CF64F-7583-4948-B7ED-12129B5EB7A9}" destId="{AB9FAE6E-425F-4AB8-A3B6-97B625F42245}" srcOrd="2" destOrd="0" presId="urn:microsoft.com/office/officeart/2008/layout/VerticalCurvedList"/>
    <dgm:cxn modelId="{21EE8AA7-20A6-406F-BA44-995136F4DFA9}" type="presParOf" srcId="{AB9FAE6E-425F-4AB8-A3B6-97B625F42245}" destId="{22275854-660C-4EFE-8A3B-C0EF880A2DF3}" srcOrd="0" destOrd="0" presId="urn:microsoft.com/office/officeart/2008/layout/VerticalCurvedList"/>
    <dgm:cxn modelId="{FC8DF95F-65C7-404D-B56E-6082524EEA72}" type="presParOf" srcId="{F57CF64F-7583-4948-B7ED-12129B5EB7A9}" destId="{9B09C762-7EE8-453A-811F-AA6D4B23EB34}" srcOrd="3" destOrd="0" presId="urn:microsoft.com/office/officeart/2008/layout/VerticalCurvedList"/>
    <dgm:cxn modelId="{178EA419-CA1C-4646-945D-5757378110C5}" type="presParOf" srcId="{F57CF64F-7583-4948-B7ED-12129B5EB7A9}" destId="{D47F2F1B-FBA4-4508-B701-0400C031B7E3}" srcOrd="4" destOrd="0" presId="urn:microsoft.com/office/officeart/2008/layout/VerticalCurvedList"/>
    <dgm:cxn modelId="{6020D01E-8AF1-4861-BF74-A6BB4C6FC084}" type="presParOf" srcId="{D47F2F1B-FBA4-4508-B701-0400C031B7E3}" destId="{F8AFA209-CE8B-4EAF-B7D6-BA66E4CE7294}" srcOrd="0" destOrd="0" presId="urn:microsoft.com/office/officeart/2008/layout/VerticalCurvedList"/>
    <dgm:cxn modelId="{D8E8EAD9-DC20-47EA-8DBA-335852BF4B44}" type="presParOf" srcId="{F57CF64F-7583-4948-B7ED-12129B5EB7A9}" destId="{3D085200-276D-4824-9DB4-82DBB87DDF8E}" srcOrd="5" destOrd="0" presId="urn:microsoft.com/office/officeart/2008/layout/VerticalCurvedList"/>
    <dgm:cxn modelId="{5EAA3E7C-ED40-4000-9192-FCEB224EE1D5}" type="presParOf" srcId="{F57CF64F-7583-4948-B7ED-12129B5EB7A9}" destId="{59A4EE2C-6B83-4005-B9B6-78702D36EF3E}" srcOrd="6" destOrd="0" presId="urn:microsoft.com/office/officeart/2008/layout/VerticalCurvedList"/>
    <dgm:cxn modelId="{7E59CC53-169C-463C-B3ED-8057E4AB304A}" type="presParOf" srcId="{59A4EE2C-6B83-4005-B9B6-78702D36EF3E}" destId="{0A624474-B189-411B-9EA1-EC3C3D9BEDA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3F26DAF-FAF5-42F1-855A-F3775910C155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3" csCatId="colorful" phldr="1"/>
      <dgm:spPr/>
    </dgm:pt>
    <dgm:pt modelId="{D631B88F-D693-41DC-9DB7-392219BF56D7}">
      <dgm:prSet phldrT="[Text]"/>
      <dgm:spPr/>
      <dgm:t>
        <a:bodyPr/>
        <a:lstStyle/>
        <a:p>
          <a:r>
            <a:rPr lang="en-US" dirty="0" smtClean="0"/>
            <a:t>Package Design </a:t>
          </a:r>
        </a:p>
      </dgm:t>
    </dgm:pt>
    <dgm:pt modelId="{E90A660A-4A3A-4F30-B1A8-96090D824241}" type="parTrans" cxnId="{D7744B3A-8F8B-476C-8E72-151213EF5D02}">
      <dgm:prSet/>
      <dgm:spPr/>
      <dgm:t>
        <a:bodyPr/>
        <a:lstStyle/>
        <a:p>
          <a:endParaRPr lang="en-US"/>
        </a:p>
      </dgm:t>
    </dgm:pt>
    <dgm:pt modelId="{9DDE8888-4790-4739-8950-03290CCD0EF2}" type="sibTrans" cxnId="{D7744B3A-8F8B-476C-8E72-151213EF5D02}">
      <dgm:prSet/>
      <dgm:spPr/>
      <dgm:t>
        <a:bodyPr/>
        <a:lstStyle/>
        <a:p>
          <a:endParaRPr lang="en-US"/>
        </a:p>
      </dgm:t>
    </dgm:pt>
    <dgm:pt modelId="{7ACE6F18-49D2-48DA-8C5F-39790BB9007B}">
      <dgm:prSet phldrT="[Text]"/>
      <dgm:spPr/>
      <dgm:t>
        <a:bodyPr/>
        <a:lstStyle/>
        <a:p>
          <a:r>
            <a:rPr lang="en-US" dirty="0" smtClean="0"/>
            <a:t>Entity Relationship  </a:t>
          </a:r>
        </a:p>
      </dgm:t>
    </dgm:pt>
    <dgm:pt modelId="{C01D5CDF-C685-4677-8FC4-9CEA24D8703E}" type="parTrans" cxnId="{33C208DA-EA66-4F3C-9897-D2A0180EEF84}">
      <dgm:prSet/>
      <dgm:spPr/>
      <dgm:t>
        <a:bodyPr/>
        <a:lstStyle/>
        <a:p>
          <a:endParaRPr lang="en-US"/>
        </a:p>
      </dgm:t>
    </dgm:pt>
    <dgm:pt modelId="{AD5DAFF5-E3BF-4E49-AA48-36B1D7D83D5C}" type="sibTrans" cxnId="{33C208DA-EA66-4F3C-9897-D2A0180EEF84}">
      <dgm:prSet/>
      <dgm:spPr/>
      <dgm:t>
        <a:bodyPr/>
        <a:lstStyle/>
        <a:p>
          <a:endParaRPr lang="en-US"/>
        </a:p>
      </dgm:t>
    </dgm:pt>
    <dgm:pt modelId="{048FD22E-8680-4682-BEC9-35112BBD17BD}">
      <dgm:prSet phldrT="[Text]"/>
      <dgm:spPr/>
      <dgm:t>
        <a:bodyPr/>
        <a:lstStyle/>
        <a:p>
          <a:r>
            <a:rPr lang="en-US" dirty="0" smtClean="0"/>
            <a:t>Architecture Presentation </a:t>
          </a:r>
          <a:endParaRPr lang="en-US" dirty="0"/>
        </a:p>
      </dgm:t>
    </dgm:pt>
    <dgm:pt modelId="{E1E4A2D2-8426-409D-ADFE-678239BCB3C5}" type="sibTrans" cxnId="{F2EFD323-F805-4FA1-A968-28D62A2EE180}">
      <dgm:prSet/>
      <dgm:spPr/>
      <dgm:t>
        <a:bodyPr/>
        <a:lstStyle/>
        <a:p>
          <a:endParaRPr lang="en-US"/>
        </a:p>
      </dgm:t>
    </dgm:pt>
    <dgm:pt modelId="{A6C45B2A-31F6-4FEB-A268-92AAE8279741}" type="parTrans" cxnId="{F2EFD323-F805-4FA1-A968-28D62A2EE180}">
      <dgm:prSet/>
      <dgm:spPr/>
      <dgm:t>
        <a:bodyPr/>
        <a:lstStyle/>
        <a:p>
          <a:endParaRPr lang="en-US"/>
        </a:p>
      </dgm:t>
    </dgm:pt>
    <dgm:pt modelId="{538BF454-6214-476E-BAF2-8987C1872099}" type="pres">
      <dgm:prSet presAssocID="{73F26DAF-FAF5-42F1-855A-F3775910C155}" presName="Name0" presStyleCnt="0">
        <dgm:presLayoutVars>
          <dgm:chMax val="7"/>
          <dgm:chPref val="7"/>
          <dgm:dir/>
        </dgm:presLayoutVars>
      </dgm:prSet>
      <dgm:spPr/>
    </dgm:pt>
    <dgm:pt modelId="{F57CF64F-7583-4948-B7ED-12129B5EB7A9}" type="pres">
      <dgm:prSet presAssocID="{73F26DAF-FAF5-42F1-855A-F3775910C155}" presName="Name1" presStyleCnt="0"/>
      <dgm:spPr/>
    </dgm:pt>
    <dgm:pt modelId="{A498D11A-DA12-4EFD-A8DD-74FF0BD7F596}" type="pres">
      <dgm:prSet presAssocID="{73F26DAF-FAF5-42F1-855A-F3775910C155}" presName="cycle" presStyleCnt="0"/>
      <dgm:spPr/>
    </dgm:pt>
    <dgm:pt modelId="{E88C3499-A717-4990-9DD1-418414D1B4FD}" type="pres">
      <dgm:prSet presAssocID="{73F26DAF-FAF5-42F1-855A-F3775910C155}" presName="srcNode" presStyleLbl="node1" presStyleIdx="0" presStyleCnt="3"/>
      <dgm:spPr/>
    </dgm:pt>
    <dgm:pt modelId="{2E685BB9-F08D-47C4-B0FF-5418C9913C5B}" type="pres">
      <dgm:prSet presAssocID="{73F26DAF-FAF5-42F1-855A-F3775910C155}" presName="conn" presStyleLbl="parChTrans1D2" presStyleIdx="0" presStyleCnt="1"/>
      <dgm:spPr/>
      <dgm:t>
        <a:bodyPr/>
        <a:lstStyle/>
        <a:p>
          <a:endParaRPr lang="en-US"/>
        </a:p>
      </dgm:t>
    </dgm:pt>
    <dgm:pt modelId="{D184694D-C76F-43D3-AAE6-884AF0979763}" type="pres">
      <dgm:prSet presAssocID="{73F26DAF-FAF5-42F1-855A-F3775910C155}" presName="extraNode" presStyleLbl="node1" presStyleIdx="0" presStyleCnt="3"/>
      <dgm:spPr/>
    </dgm:pt>
    <dgm:pt modelId="{D63D32FB-13B1-4CD1-8B81-2213F8CE8CD5}" type="pres">
      <dgm:prSet presAssocID="{73F26DAF-FAF5-42F1-855A-F3775910C155}" presName="dstNode" presStyleLbl="node1" presStyleIdx="0" presStyleCnt="3"/>
      <dgm:spPr/>
    </dgm:pt>
    <dgm:pt modelId="{974D47E2-CDF5-4502-9B44-BBBA7D2DFE20}" type="pres">
      <dgm:prSet presAssocID="{048FD22E-8680-4682-BEC9-35112BBD17BD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9FAE6E-425F-4AB8-A3B6-97B625F42245}" type="pres">
      <dgm:prSet presAssocID="{048FD22E-8680-4682-BEC9-35112BBD17BD}" presName="accent_1" presStyleCnt="0"/>
      <dgm:spPr/>
    </dgm:pt>
    <dgm:pt modelId="{22275854-660C-4EFE-8A3B-C0EF880A2DF3}" type="pres">
      <dgm:prSet presAssocID="{048FD22E-8680-4682-BEC9-35112BBD17BD}" presName="accentRepeatNode" presStyleLbl="solidFgAcc1" presStyleIdx="0" presStyleCnt="3"/>
      <dgm:spPr/>
    </dgm:pt>
    <dgm:pt modelId="{9B09C762-7EE8-453A-811F-AA6D4B23EB34}" type="pres">
      <dgm:prSet presAssocID="{D631B88F-D693-41DC-9DB7-392219BF56D7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7F2F1B-FBA4-4508-B701-0400C031B7E3}" type="pres">
      <dgm:prSet presAssocID="{D631B88F-D693-41DC-9DB7-392219BF56D7}" presName="accent_2" presStyleCnt="0"/>
      <dgm:spPr/>
    </dgm:pt>
    <dgm:pt modelId="{F8AFA209-CE8B-4EAF-B7D6-BA66E4CE7294}" type="pres">
      <dgm:prSet presAssocID="{D631B88F-D693-41DC-9DB7-392219BF56D7}" presName="accentRepeatNode" presStyleLbl="solidFgAcc1" presStyleIdx="1" presStyleCnt="3"/>
      <dgm:spPr/>
    </dgm:pt>
    <dgm:pt modelId="{3D085200-276D-4824-9DB4-82DBB87DDF8E}" type="pres">
      <dgm:prSet presAssocID="{7ACE6F18-49D2-48DA-8C5F-39790BB9007B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A4EE2C-6B83-4005-B9B6-78702D36EF3E}" type="pres">
      <dgm:prSet presAssocID="{7ACE6F18-49D2-48DA-8C5F-39790BB9007B}" presName="accent_3" presStyleCnt="0"/>
      <dgm:spPr/>
    </dgm:pt>
    <dgm:pt modelId="{0A624474-B189-411B-9EA1-EC3C3D9BEDA8}" type="pres">
      <dgm:prSet presAssocID="{7ACE6F18-49D2-48DA-8C5F-39790BB9007B}" presName="accentRepeatNode" presStyleLbl="solidFgAcc1" presStyleIdx="2" presStyleCnt="3"/>
      <dgm:spPr/>
    </dgm:pt>
  </dgm:ptLst>
  <dgm:cxnLst>
    <dgm:cxn modelId="{F2EFD323-F805-4FA1-A968-28D62A2EE180}" srcId="{73F26DAF-FAF5-42F1-855A-F3775910C155}" destId="{048FD22E-8680-4682-BEC9-35112BBD17BD}" srcOrd="0" destOrd="0" parTransId="{A6C45B2A-31F6-4FEB-A268-92AAE8279741}" sibTransId="{E1E4A2D2-8426-409D-ADFE-678239BCB3C5}"/>
    <dgm:cxn modelId="{33C208DA-EA66-4F3C-9897-D2A0180EEF84}" srcId="{73F26DAF-FAF5-42F1-855A-F3775910C155}" destId="{7ACE6F18-49D2-48DA-8C5F-39790BB9007B}" srcOrd="2" destOrd="0" parTransId="{C01D5CDF-C685-4677-8FC4-9CEA24D8703E}" sibTransId="{AD5DAFF5-E3BF-4E49-AA48-36B1D7D83D5C}"/>
    <dgm:cxn modelId="{295767C9-69FA-46EE-BC4F-91FE5E015771}" type="presOf" srcId="{048FD22E-8680-4682-BEC9-35112BBD17BD}" destId="{974D47E2-CDF5-4502-9B44-BBBA7D2DFE20}" srcOrd="0" destOrd="0" presId="urn:microsoft.com/office/officeart/2008/layout/VerticalCurvedList"/>
    <dgm:cxn modelId="{53D98122-78F0-4F5E-B528-64078FB8DDC4}" type="presOf" srcId="{7ACE6F18-49D2-48DA-8C5F-39790BB9007B}" destId="{3D085200-276D-4824-9DB4-82DBB87DDF8E}" srcOrd="0" destOrd="0" presId="urn:microsoft.com/office/officeart/2008/layout/VerticalCurvedList"/>
    <dgm:cxn modelId="{D7744B3A-8F8B-476C-8E72-151213EF5D02}" srcId="{73F26DAF-FAF5-42F1-855A-F3775910C155}" destId="{D631B88F-D693-41DC-9DB7-392219BF56D7}" srcOrd="1" destOrd="0" parTransId="{E90A660A-4A3A-4F30-B1A8-96090D824241}" sibTransId="{9DDE8888-4790-4739-8950-03290CCD0EF2}"/>
    <dgm:cxn modelId="{4B5F3C1A-965F-405A-A588-5A6BF11E8724}" type="presOf" srcId="{73F26DAF-FAF5-42F1-855A-F3775910C155}" destId="{538BF454-6214-476E-BAF2-8987C1872099}" srcOrd="0" destOrd="0" presId="urn:microsoft.com/office/officeart/2008/layout/VerticalCurvedList"/>
    <dgm:cxn modelId="{F9135390-B20A-4CC1-BF39-B29BDDECF6E1}" type="presOf" srcId="{E1E4A2D2-8426-409D-ADFE-678239BCB3C5}" destId="{2E685BB9-F08D-47C4-B0FF-5418C9913C5B}" srcOrd="0" destOrd="0" presId="urn:microsoft.com/office/officeart/2008/layout/VerticalCurvedList"/>
    <dgm:cxn modelId="{49ADD28B-FA5A-465D-8FB1-AF7B3DE6E205}" type="presOf" srcId="{D631B88F-D693-41DC-9DB7-392219BF56D7}" destId="{9B09C762-7EE8-453A-811F-AA6D4B23EB34}" srcOrd="0" destOrd="0" presId="urn:microsoft.com/office/officeart/2008/layout/VerticalCurvedList"/>
    <dgm:cxn modelId="{A45F2D4D-8152-43BB-86E8-14F1D75DF857}" type="presParOf" srcId="{538BF454-6214-476E-BAF2-8987C1872099}" destId="{F57CF64F-7583-4948-B7ED-12129B5EB7A9}" srcOrd="0" destOrd="0" presId="urn:microsoft.com/office/officeart/2008/layout/VerticalCurvedList"/>
    <dgm:cxn modelId="{207B6496-06F4-44AD-B5A3-4798A003AD83}" type="presParOf" srcId="{F57CF64F-7583-4948-B7ED-12129B5EB7A9}" destId="{A498D11A-DA12-4EFD-A8DD-74FF0BD7F596}" srcOrd="0" destOrd="0" presId="urn:microsoft.com/office/officeart/2008/layout/VerticalCurvedList"/>
    <dgm:cxn modelId="{1C9A4FAB-5EDF-44FE-9830-564D729C04C5}" type="presParOf" srcId="{A498D11A-DA12-4EFD-A8DD-74FF0BD7F596}" destId="{E88C3499-A717-4990-9DD1-418414D1B4FD}" srcOrd="0" destOrd="0" presId="urn:microsoft.com/office/officeart/2008/layout/VerticalCurvedList"/>
    <dgm:cxn modelId="{8148CB5E-9A30-46AF-B717-58BDD31D9DEC}" type="presParOf" srcId="{A498D11A-DA12-4EFD-A8DD-74FF0BD7F596}" destId="{2E685BB9-F08D-47C4-B0FF-5418C9913C5B}" srcOrd="1" destOrd="0" presId="urn:microsoft.com/office/officeart/2008/layout/VerticalCurvedList"/>
    <dgm:cxn modelId="{0F4E3296-25AA-4599-836B-58F15B2424D2}" type="presParOf" srcId="{A498D11A-DA12-4EFD-A8DD-74FF0BD7F596}" destId="{D184694D-C76F-43D3-AAE6-884AF0979763}" srcOrd="2" destOrd="0" presId="urn:microsoft.com/office/officeart/2008/layout/VerticalCurvedList"/>
    <dgm:cxn modelId="{69D09A1A-662C-4B67-A549-CA176C35700F}" type="presParOf" srcId="{A498D11A-DA12-4EFD-A8DD-74FF0BD7F596}" destId="{D63D32FB-13B1-4CD1-8B81-2213F8CE8CD5}" srcOrd="3" destOrd="0" presId="urn:microsoft.com/office/officeart/2008/layout/VerticalCurvedList"/>
    <dgm:cxn modelId="{C4BB9703-0233-492F-9DF5-738F44061503}" type="presParOf" srcId="{F57CF64F-7583-4948-B7ED-12129B5EB7A9}" destId="{974D47E2-CDF5-4502-9B44-BBBA7D2DFE20}" srcOrd="1" destOrd="0" presId="urn:microsoft.com/office/officeart/2008/layout/VerticalCurvedList"/>
    <dgm:cxn modelId="{41333F7C-CB83-4178-BA82-BF858E0E417B}" type="presParOf" srcId="{F57CF64F-7583-4948-B7ED-12129B5EB7A9}" destId="{AB9FAE6E-425F-4AB8-A3B6-97B625F42245}" srcOrd="2" destOrd="0" presId="urn:microsoft.com/office/officeart/2008/layout/VerticalCurvedList"/>
    <dgm:cxn modelId="{63CA223E-C948-47ED-B5AA-D27EF221C886}" type="presParOf" srcId="{AB9FAE6E-425F-4AB8-A3B6-97B625F42245}" destId="{22275854-660C-4EFE-8A3B-C0EF880A2DF3}" srcOrd="0" destOrd="0" presId="urn:microsoft.com/office/officeart/2008/layout/VerticalCurvedList"/>
    <dgm:cxn modelId="{9988F9A9-509B-4687-9C6A-35CD9A6F6284}" type="presParOf" srcId="{F57CF64F-7583-4948-B7ED-12129B5EB7A9}" destId="{9B09C762-7EE8-453A-811F-AA6D4B23EB34}" srcOrd="3" destOrd="0" presId="urn:microsoft.com/office/officeart/2008/layout/VerticalCurvedList"/>
    <dgm:cxn modelId="{C810FAE8-8F03-4C78-B1B4-89251729780D}" type="presParOf" srcId="{F57CF64F-7583-4948-B7ED-12129B5EB7A9}" destId="{D47F2F1B-FBA4-4508-B701-0400C031B7E3}" srcOrd="4" destOrd="0" presId="urn:microsoft.com/office/officeart/2008/layout/VerticalCurvedList"/>
    <dgm:cxn modelId="{77F71563-D2A8-45F5-8092-ABDE4BB7B3AF}" type="presParOf" srcId="{D47F2F1B-FBA4-4508-B701-0400C031B7E3}" destId="{F8AFA209-CE8B-4EAF-B7D6-BA66E4CE7294}" srcOrd="0" destOrd="0" presId="urn:microsoft.com/office/officeart/2008/layout/VerticalCurvedList"/>
    <dgm:cxn modelId="{F86BB74A-DA3C-4BE9-9C24-7E457E203C44}" type="presParOf" srcId="{F57CF64F-7583-4948-B7ED-12129B5EB7A9}" destId="{3D085200-276D-4824-9DB4-82DBB87DDF8E}" srcOrd="5" destOrd="0" presId="urn:microsoft.com/office/officeart/2008/layout/VerticalCurvedList"/>
    <dgm:cxn modelId="{0B05BA46-C422-4D50-9B32-8E90EDDEA6E9}" type="presParOf" srcId="{F57CF64F-7583-4948-B7ED-12129B5EB7A9}" destId="{59A4EE2C-6B83-4005-B9B6-78702D36EF3E}" srcOrd="6" destOrd="0" presId="urn:microsoft.com/office/officeart/2008/layout/VerticalCurvedList"/>
    <dgm:cxn modelId="{C05DDFFA-6ECA-411D-890F-97BF4FD331F2}" type="presParOf" srcId="{59A4EE2C-6B83-4005-B9B6-78702D36EF3E}" destId="{0A624474-B189-411B-9EA1-EC3C3D9BEDA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73F26DAF-FAF5-42F1-855A-F3775910C155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3" csCatId="colorful" phldr="1"/>
      <dgm:spPr/>
    </dgm:pt>
    <dgm:pt modelId="{D631B88F-D693-41DC-9DB7-392219BF56D7}">
      <dgm:prSet phldrT="[Text]"/>
      <dgm:spPr/>
      <dgm:t>
        <a:bodyPr/>
        <a:lstStyle/>
        <a:p>
          <a:r>
            <a:rPr lang="en-US" dirty="0" smtClean="0"/>
            <a:t>Test Process </a:t>
          </a:r>
        </a:p>
      </dgm:t>
    </dgm:pt>
    <dgm:pt modelId="{E90A660A-4A3A-4F30-B1A8-96090D824241}" type="parTrans" cxnId="{D7744B3A-8F8B-476C-8E72-151213EF5D02}">
      <dgm:prSet/>
      <dgm:spPr/>
      <dgm:t>
        <a:bodyPr/>
        <a:lstStyle/>
        <a:p>
          <a:endParaRPr lang="en-US"/>
        </a:p>
      </dgm:t>
    </dgm:pt>
    <dgm:pt modelId="{9DDE8888-4790-4739-8950-03290CCD0EF2}" type="sibTrans" cxnId="{D7744B3A-8F8B-476C-8E72-151213EF5D02}">
      <dgm:prSet/>
      <dgm:spPr/>
      <dgm:t>
        <a:bodyPr/>
        <a:lstStyle/>
        <a:p>
          <a:endParaRPr lang="en-US"/>
        </a:p>
      </dgm:t>
    </dgm:pt>
    <dgm:pt modelId="{7ACE6F18-49D2-48DA-8C5F-39790BB9007B}">
      <dgm:prSet phldrT="[Text]"/>
      <dgm:spPr/>
      <dgm:t>
        <a:bodyPr/>
        <a:lstStyle/>
        <a:p>
          <a:r>
            <a:rPr lang="en-US" dirty="0" smtClean="0"/>
            <a:t>Test Result  </a:t>
          </a:r>
        </a:p>
      </dgm:t>
    </dgm:pt>
    <dgm:pt modelId="{C01D5CDF-C685-4677-8FC4-9CEA24D8703E}" type="parTrans" cxnId="{33C208DA-EA66-4F3C-9897-D2A0180EEF84}">
      <dgm:prSet/>
      <dgm:spPr/>
      <dgm:t>
        <a:bodyPr/>
        <a:lstStyle/>
        <a:p>
          <a:endParaRPr lang="en-US"/>
        </a:p>
      </dgm:t>
    </dgm:pt>
    <dgm:pt modelId="{AD5DAFF5-E3BF-4E49-AA48-36B1D7D83D5C}" type="sibTrans" cxnId="{33C208DA-EA66-4F3C-9897-D2A0180EEF84}">
      <dgm:prSet/>
      <dgm:spPr/>
      <dgm:t>
        <a:bodyPr/>
        <a:lstStyle/>
        <a:p>
          <a:endParaRPr lang="en-US"/>
        </a:p>
      </dgm:t>
    </dgm:pt>
    <dgm:pt modelId="{048FD22E-8680-4682-BEC9-35112BBD17BD}">
      <dgm:prSet phldrT="[Text]"/>
      <dgm:spPr/>
      <dgm:t>
        <a:bodyPr/>
        <a:lstStyle/>
        <a:p>
          <a:r>
            <a:rPr lang="en-US" dirty="0" smtClean="0"/>
            <a:t>Test Model </a:t>
          </a:r>
          <a:endParaRPr lang="en-US" dirty="0"/>
        </a:p>
      </dgm:t>
    </dgm:pt>
    <dgm:pt modelId="{E1E4A2D2-8426-409D-ADFE-678239BCB3C5}" type="sibTrans" cxnId="{F2EFD323-F805-4FA1-A968-28D62A2EE180}">
      <dgm:prSet/>
      <dgm:spPr/>
      <dgm:t>
        <a:bodyPr/>
        <a:lstStyle/>
        <a:p>
          <a:endParaRPr lang="en-US"/>
        </a:p>
      </dgm:t>
    </dgm:pt>
    <dgm:pt modelId="{A6C45B2A-31F6-4FEB-A268-92AAE8279741}" type="parTrans" cxnId="{F2EFD323-F805-4FA1-A968-28D62A2EE180}">
      <dgm:prSet/>
      <dgm:spPr/>
      <dgm:t>
        <a:bodyPr/>
        <a:lstStyle/>
        <a:p>
          <a:endParaRPr lang="en-US"/>
        </a:p>
      </dgm:t>
    </dgm:pt>
    <dgm:pt modelId="{538BF454-6214-476E-BAF2-8987C1872099}" type="pres">
      <dgm:prSet presAssocID="{73F26DAF-FAF5-42F1-855A-F3775910C155}" presName="Name0" presStyleCnt="0">
        <dgm:presLayoutVars>
          <dgm:chMax val="7"/>
          <dgm:chPref val="7"/>
          <dgm:dir/>
        </dgm:presLayoutVars>
      </dgm:prSet>
      <dgm:spPr/>
    </dgm:pt>
    <dgm:pt modelId="{F57CF64F-7583-4948-B7ED-12129B5EB7A9}" type="pres">
      <dgm:prSet presAssocID="{73F26DAF-FAF5-42F1-855A-F3775910C155}" presName="Name1" presStyleCnt="0"/>
      <dgm:spPr/>
    </dgm:pt>
    <dgm:pt modelId="{A498D11A-DA12-4EFD-A8DD-74FF0BD7F596}" type="pres">
      <dgm:prSet presAssocID="{73F26DAF-FAF5-42F1-855A-F3775910C155}" presName="cycle" presStyleCnt="0"/>
      <dgm:spPr/>
    </dgm:pt>
    <dgm:pt modelId="{E88C3499-A717-4990-9DD1-418414D1B4FD}" type="pres">
      <dgm:prSet presAssocID="{73F26DAF-FAF5-42F1-855A-F3775910C155}" presName="srcNode" presStyleLbl="node1" presStyleIdx="0" presStyleCnt="3"/>
      <dgm:spPr/>
    </dgm:pt>
    <dgm:pt modelId="{2E685BB9-F08D-47C4-B0FF-5418C9913C5B}" type="pres">
      <dgm:prSet presAssocID="{73F26DAF-FAF5-42F1-855A-F3775910C155}" presName="conn" presStyleLbl="parChTrans1D2" presStyleIdx="0" presStyleCnt="1"/>
      <dgm:spPr/>
      <dgm:t>
        <a:bodyPr/>
        <a:lstStyle/>
        <a:p>
          <a:endParaRPr lang="en-US"/>
        </a:p>
      </dgm:t>
    </dgm:pt>
    <dgm:pt modelId="{D184694D-C76F-43D3-AAE6-884AF0979763}" type="pres">
      <dgm:prSet presAssocID="{73F26DAF-FAF5-42F1-855A-F3775910C155}" presName="extraNode" presStyleLbl="node1" presStyleIdx="0" presStyleCnt="3"/>
      <dgm:spPr/>
    </dgm:pt>
    <dgm:pt modelId="{D63D32FB-13B1-4CD1-8B81-2213F8CE8CD5}" type="pres">
      <dgm:prSet presAssocID="{73F26DAF-FAF5-42F1-855A-F3775910C155}" presName="dstNode" presStyleLbl="node1" presStyleIdx="0" presStyleCnt="3"/>
      <dgm:spPr/>
    </dgm:pt>
    <dgm:pt modelId="{974D47E2-CDF5-4502-9B44-BBBA7D2DFE20}" type="pres">
      <dgm:prSet presAssocID="{048FD22E-8680-4682-BEC9-35112BBD17BD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9FAE6E-425F-4AB8-A3B6-97B625F42245}" type="pres">
      <dgm:prSet presAssocID="{048FD22E-8680-4682-BEC9-35112BBD17BD}" presName="accent_1" presStyleCnt="0"/>
      <dgm:spPr/>
    </dgm:pt>
    <dgm:pt modelId="{22275854-660C-4EFE-8A3B-C0EF880A2DF3}" type="pres">
      <dgm:prSet presAssocID="{048FD22E-8680-4682-BEC9-35112BBD17BD}" presName="accentRepeatNode" presStyleLbl="solidFgAcc1" presStyleIdx="0" presStyleCnt="3"/>
      <dgm:spPr/>
    </dgm:pt>
    <dgm:pt modelId="{9B09C762-7EE8-453A-811F-AA6D4B23EB34}" type="pres">
      <dgm:prSet presAssocID="{D631B88F-D693-41DC-9DB7-392219BF56D7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7F2F1B-FBA4-4508-B701-0400C031B7E3}" type="pres">
      <dgm:prSet presAssocID="{D631B88F-D693-41DC-9DB7-392219BF56D7}" presName="accent_2" presStyleCnt="0"/>
      <dgm:spPr/>
    </dgm:pt>
    <dgm:pt modelId="{F8AFA209-CE8B-4EAF-B7D6-BA66E4CE7294}" type="pres">
      <dgm:prSet presAssocID="{D631B88F-D693-41DC-9DB7-392219BF56D7}" presName="accentRepeatNode" presStyleLbl="solidFgAcc1" presStyleIdx="1" presStyleCnt="3"/>
      <dgm:spPr/>
    </dgm:pt>
    <dgm:pt modelId="{3D085200-276D-4824-9DB4-82DBB87DDF8E}" type="pres">
      <dgm:prSet presAssocID="{7ACE6F18-49D2-48DA-8C5F-39790BB9007B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A4EE2C-6B83-4005-B9B6-78702D36EF3E}" type="pres">
      <dgm:prSet presAssocID="{7ACE6F18-49D2-48DA-8C5F-39790BB9007B}" presName="accent_3" presStyleCnt="0"/>
      <dgm:spPr/>
    </dgm:pt>
    <dgm:pt modelId="{0A624474-B189-411B-9EA1-EC3C3D9BEDA8}" type="pres">
      <dgm:prSet presAssocID="{7ACE6F18-49D2-48DA-8C5F-39790BB9007B}" presName="accentRepeatNode" presStyleLbl="solidFgAcc1" presStyleIdx="2" presStyleCnt="3"/>
      <dgm:spPr/>
    </dgm:pt>
  </dgm:ptLst>
  <dgm:cxnLst>
    <dgm:cxn modelId="{DD594862-0248-4193-AAC8-887DD3C9C7AB}" type="presOf" srcId="{D631B88F-D693-41DC-9DB7-392219BF56D7}" destId="{9B09C762-7EE8-453A-811F-AA6D4B23EB34}" srcOrd="0" destOrd="0" presId="urn:microsoft.com/office/officeart/2008/layout/VerticalCurvedList"/>
    <dgm:cxn modelId="{F2EFD323-F805-4FA1-A968-28D62A2EE180}" srcId="{73F26DAF-FAF5-42F1-855A-F3775910C155}" destId="{048FD22E-8680-4682-BEC9-35112BBD17BD}" srcOrd="0" destOrd="0" parTransId="{A6C45B2A-31F6-4FEB-A268-92AAE8279741}" sibTransId="{E1E4A2D2-8426-409D-ADFE-678239BCB3C5}"/>
    <dgm:cxn modelId="{33C208DA-EA66-4F3C-9897-D2A0180EEF84}" srcId="{73F26DAF-FAF5-42F1-855A-F3775910C155}" destId="{7ACE6F18-49D2-48DA-8C5F-39790BB9007B}" srcOrd="2" destOrd="0" parTransId="{C01D5CDF-C685-4677-8FC4-9CEA24D8703E}" sibTransId="{AD5DAFF5-E3BF-4E49-AA48-36B1D7D83D5C}"/>
    <dgm:cxn modelId="{9F8A3138-E34D-4259-AF0E-9B8FA6BCE4BF}" type="presOf" srcId="{7ACE6F18-49D2-48DA-8C5F-39790BB9007B}" destId="{3D085200-276D-4824-9DB4-82DBB87DDF8E}" srcOrd="0" destOrd="0" presId="urn:microsoft.com/office/officeart/2008/layout/VerticalCurvedList"/>
    <dgm:cxn modelId="{4C0FE49F-D931-429A-8274-911999234697}" type="presOf" srcId="{73F26DAF-FAF5-42F1-855A-F3775910C155}" destId="{538BF454-6214-476E-BAF2-8987C1872099}" srcOrd="0" destOrd="0" presId="urn:microsoft.com/office/officeart/2008/layout/VerticalCurvedList"/>
    <dgm:cxn modelId="{9F040EEA-6FFF-4427-95F2-70FEF38131F4}" type="presOf" srcId="{E1E4A2D2-8426-409D-ADFE-678239BCB3C5}" destId="{2E685BB9-F08D-47C4-B0FF-5418C9913C5B}" srcOrd="0" destOrd="0" presId="urn:microsoft.com/office/officeart/2008/layout/VerticalCurvedList"/>
    <dgm:cxn modelId="{D7744B3A-8F8B-476C-8E72-151213EF5D02}" srcId="{73F26DAF-FAF5-42F1-855A-F3775910C155}" destId="{D631B88F-D693-41DC-9DB7-392219BF56D7}" srcOrd="1" destOrd="0" parTransId="{E90A660A-4A3A-4F30-B1A8-96090D824241}" sibTransId="{9DDE8888-4790-4739-8950-03290CCD0EF2}"/>
    <dgm:cxn modelId="{34D60829-959C-4D24-B984-A47BEEB7FCCA}" type="presOf" srcId="{048FD22E-8680-4682-BEC9-35112BBD17BD}" destId="{974D47E2-CDF5-4502-9B44-BBBA7D2DFE20}" srcOrd="0" destOrd="0" presId="urn:microsoft.com/office/officeart/2008/layout/VerticalCurvedList"/>
    <dgm:cxn modelId="{26EA5660-40A3-4EAD-927F-A2D7B0E38407}" type="presParOf" srcId="{538BF454-6214-476E-BAF2-8987C1872099}" destId="{F57CF64F-7583-4948-B7ED-12129B5EB7A9}" srcOrd="0" destOrd="0" presId="urn:microsoft.com/office/officeart/2008/layout/VerticalCurvedList"/>
    <dgm:cxn modelId="{32D88429-B342-4C45-ACC5-CB70215BABAB}" type="presParOf" srcId="{F57CF64F-7583-4948-B7ED-12129B5EB7A9}" destId="{A498D11A-DA12-4EFD-A8DD-74FF0BD7F596}" srcOrd="0" destOrd="0" presId="urn:microsoft.com/office/officeart/2008/layout/VerticalCurvedList"/>
    <dgm:cxn modelId="{736D0241-91B6-4172-B49C-8EF9AC1DBA9D}" type="presParOf" srcId="{A498D11A-DA12-4EFD-A8DD-74FF0BD7F596}" destId="{E88C3499-A717-4990-9DD1-418414D1B4FD}" srcOrd="0" destOrd="0" presId="urn:microsoft.com/office/officeart/2008/layout/VerticalCurvedList"/>
    <dgm:cxn modelId="{501566BD-138D-4563-A3E0-B5A24AC96E6B}" type="presParOf" srcId="{A498D11A-DA12-4EFD-A8DD-74FF0BD7F596}" destId="{2E685BB9-F08D-47C4-B0FF-5418C9913C5B}" srcOrd="1" destOrd="0" presId="urn:microsoft.com/office/officeart/2008/layout/VerticalCurvedList"/>
    <dgm:cxn modelId="{46E3CC27-3124-43D4-93C3-C9DAEE61DA4A}" type="presParOf" srcId="{A498D11A-DA12-4EFD-A8DD-74FF0BD7F596}" destId="{D184694D-C76F-43D3-AAE6-884AF0979763}" srcOrd="2" destOrd="0" presId="urn:microsoft.com/office/officeart/2008/layout/VerticalCurvedList"/>
    <dgm:cxn modelId="{77CF2767-82A8-4F42-BFAE-7970CF0A77C3}" type="presParOf" srcId="{A498D11A-DA12-4EFD-A8DD-74FF0BD7F596}" destId="{D63D32FB-13B1-4CD1-8B81-2213F8CE8CD5}" srcOrd="3" destOrd="0" presId="urn:microsoft.com/office/officeart/2008/layout/VerticalCurvedList"/>
    <dgm:cxn modelId="{01A5144E-18FA-4443-94F8-9EB5AFD02A4E}" type="presParOf" srcId="{F57CF64F-7583-4948-B7ED-12129B5EB7A9}" destId="{974D47E2-CDF5-4502-9B44-BBBA7D2DFE20}" srcOrd="1" destOrd="0" presId="urn:microsoft.com/office/officeart/2008/layout/VerticalCurvedList"/>
    <dgm:cxn modelId="{90D2B186-AEAD-4C48-BE8C-DF8B73C93E01}" type="presParOf" srcId="{F57CF64F-7583-4948-B7ED-12129B5EB7A9}" destId="{AB9FAE6E-425F-4AB8-A3B6-97B625F42245}" srcOrd="2" destOrd="0" presId="urn:microsoft.com/office/officeart/2008/layout/VerticalCurvedList"/>
    <dgm:cxn modelId="{C7C01441-BE9C-4904-98E9-C1C9F6BDF1FF}" type="presParOf" srcId="{AB9FAE6E-425F-4AB8-A3B6-97B625F42245}" destId="{22275854-660C-4EFE-8A3B-C0EF880A2DF3}" srcOrd="0" destOrd="0" presId="urn:microsoft.com/office/officeart/2008/layout/VerticalCurvedList"/>
    <dgm:cxn modelId="{C4155F7C-80DC-4218-B304-C7207885A781}" type="presParOf" srcId="{F57CF64F-7583-4948-B7ED-12129B5EB7A9}" destId="{9B09C762-7EE8-453A-811F-AA6D4B23EB34}" srcOrd="3" destOrd="0" presId="urn:microsoft.com/office/officeart/2008/layout/VerticalCurvedList"/>
    <dgm:cxn modelId="{CA00E8E6-D5B5-42A7-A306-0FA61A6BD484}" type="presParOf" srcId="{F57CF64F-7583-4948-B7ED-12129B5EB7A9}" destId="{D47F2F1B-FBA4-4508-B701-0400C031B7E3}" srcOrd="4" destOrd="0" presId="urn:microsoft.com/office/officeart/2008/layout/VerticalCurvedList"/>
    <dgm:cxn modelId="{D9516B4D-3A2F-42BB-AEB8-C2BE79058F25}" type="presParOf" srcId="{D47F2F1B-FBA4-4508-B701-0400C031B7E3}" destId="{F8AFA209-CE8B-4EAF-B7D6-BA66E4CE7294}" srcOrd="0" destOrd="0" presId="urn:microsoft.com/office/officeart/2008/layout/VerticalCurvedList"/>
    <dgm:cxn modelId="{5C63A118-E94A-40B6-B8D2-13D79D106144}" type="presParOf" srcId="{F57CF64F-7583-4948-B7ED-12129B5EB7A9}" destId="{3D085200-276D-4824-9DB4-82DBB87DDF8E}" srcOrd="5" destOrd="0" presId="urn:microsoft.com/office/officeart/2008/layout/VerticalCurvedList"/>
    <dgm:cxn modelId="{F07A97C7-E085-4B0A-ADB0-21EE54802110}" type="presParOf" srcId="{F57CF64F-7583-4948-B7ED-12129B5EB7A9}" destId="{59A4EE2C-6B83-4005-B9B6-78702D36EF3E}" srcOrd="6" destOrd="0" presId="urn:microsoft.com/office/officeart/2008/layout/VerticalCurvedList"/>
    <dgm:cxn modelId="{F92623F7-645D-4669-8D3D-E7DF60E2B4BC}" type="presParOf" srcId="{59A4EE2C-6B83-4005-B9B6-78702D36EF3E}" destId="{0A624474-B189-411B-9EA1-EC3C3D9BEDA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3F26DAF-FAF5-42F1-855A-F3775910C155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3" csCatId="colorful" phldr="1"/>
      <dgm:spPr/>
    </dgm:pt>
    <dgm:pt modelId="{D631B88F-D693-41DC-9DB7-392219BF56D7}">
      <dgm:prSet phldrT="[Text]"/>
      <dgm:spPr/>
      <dgm:t>
        <a:bodyPr/>
        <a:lstStyle/>
        <a:p>
          <a:r>
            <a:rPr lang="en-US" dirty="0" smtClean="0"/>
            <a:t>Comparison Result </a:t>
          </a:r>
        </a:p>
      </dgm:t>
    </dgm:pt>
    <dgm:pt modelId="{E90A660A-4A3A-4F30-B1A8-96090D824241}" type="parTrans" cxnId="{D7744B3A-8F8B-476C-8E72-151213EF5D02}">
      <dgm:prSet/>
      <dgm:spPr/>
      <dgm:t>
        <a:bodyPr/>
        <a:lstStyle/>
        <a:p>
          <a:endParaRPr lang="en-US"/>
        </a:p>
      </dgm:t>
    </dgm:pt>
    <dgm:pt modelId="{9DDE8888-4790-4739-8950-03290CCD0EF2}" type="sibTrans" cxnId="{D7744B3A-8F8B-476C-8E72-151213EF5D02}">
      <dgm:prSet/>
      <dgm:spPr/>
      <dgm:t>
        <a:bodyPr/>
        <a:lstStyle/>
        <a:p>
          <a:endParaRPr lang="en-US"/>
        </a:p>
      </dgm:t>
    </dgm:pt>
    <dgm:pt modelId="{7ACE6F18-49D2-48DA-8C5F-39790BB9007B}">
      <dgm:prSet phldrT="[Text]"/>
      <dgm:spPr/>
      <dgm:t>
        <a:bodyPr/>
        <a:lstStyle/>
        <a:p>
          <a:r>
            <a:rPr lang="en-US" dirty="0" smtClean="0"/>
            <a:t>Lessons Learned </a:t>
          </a:r>
        </a:p>
      </dgm:t>
    </dgm:pt>
    <dgm:pt modelId="{C01D5CDF-C685-4677-8FC4-9CEA24D8703E}" type="parTrans" cxnId="{33C208DA-EA66-4F3C-9897-D2A0180EEF84}">
      <dgm:prSet/>
      <dgm:spPr/>
      <dgm:t>
        <a:bodyPr/>
        <a:lstStyle/>
        <a:p>
          <a:endParaRPr lang="en-US"/>
        </a:p>
      </dgm:t>
    </dgm:pt>
    <dgm:pt modelId="{AD5DAFF5-E3BF-4E49-AA48-36B1D7D83D5C}" type="sibTrans" cxnId="{33C208DA-EA66-4F3C-9897-D2A0180EEF84}">
      <dgm:prSet/>
      <dgm:spPr/>
      <dgm:t>
        <a:bodyPr/>
        <a:lstStyle/>
        <a:p>
          <a:endParaRPr lang="en-US"/>
        </a:p>
      </dgm:t>
    </dgm:pt>
    <dgm:pt modelId="{048FD22E-8680-4682-BEC9-35112BBD17BD}">
      <dgm:prSet phldrT="[Text]"/>
      <dgm:spPr/>
      <dgm:t>
        <a:bodyPr/>
        <a:lstStyle/>
        <a:p>
          <a:r>
            <a:rPr lang="en-US" dirty="0" smtClean="0"/>
            <a:t>Project Result </a:t>
          </a:r>
          <a:endParaRPr lang="en-US" dirty="0"/>
        </a:p>
      </dgm:t>
    </dgm:pt>
    <dgm:pt modelId="{E1E4A2D2-8426-409D-ADFE-678239BCB3C5}" type="sibTrans" cxnId="{F2EFD323-F805-4FA1-A968-28D62A2EE180}">
      <dgm:prSet/>
      <dgm:spPr/>
      <dgm:t>
        <a:bodyPr/>
        <a:lstStyle/>
        <a:p>
          <a:endParaRPr lang="en-US"/>
        </a:p>
      </dgm:t>
    </dgm:pt>
    <dgm:pt modelId="{A6C45B2A-31F6-4FEB-A268-92AAE8279741}" type="parTrans" cxnId="{F2EFD323-F805-4FA1-A968-28D62A2EE180}">
      <dgm:prSet/>
      <dgm:spPr/>
      <dgm:t>
        <a:bodyPr/>
        <a:lstStyle/>
        <a:p>
          <a:endParaRPr lang="en-US"/>
        </a:p>
      </dgm:t>
    </dgm:pt>
    <dgm:pt modelId="{538BF454-6214-476E-BAF2-8987C1872099}" type="pres">
      <dgm:prSet presAssocID="{73F26DAF-FAF5-42F1-855A-F3775910C155}" presName="Name0" presStyleCnt="0">
        <dgm:presLayoutVars>
          <dgm:chMax val="7"/>
          <dgm:chPref val="7"/>
          <dgm:dir/>
        </dgm:presLayoutVars>
      </dgm:prSet>
      <dgm:spPr/>
    </dgm:pt>
    <dgm:pt modelId="{F57CF64F-7583-4948-B7ED-12129B5EB7A9}" type="pres">
      <dgm:prSet presAssocID="{73F26DAF-FAF5-42F1-855A-F3775910C155}" presName="Name1" presStyleCnt="0"/>
      <dgm:spPr/>
    </dgm:pt>
    <dgm:pt modelId="{A498D11A-DA12-4EFD-A8DD-74FF0BD7F596}" type="pres">
      <dgm:prSet presAssocID="{73F26DAF-FAF5-42F1-855A-F3775910C155}" presName="cycle" presStyleCnt="0"/>
      <dgm:spPr/>
    </dgm:pt>
    <dgm:pt modelId="{E88C3499-A717-4990-9DD1-418414D1B4FD}" type="pres">
      <dgm:prSet presAssocID="{73F26DAF-FAF5-42F1-855A-F3775910C155}" presName="srcNode" presStyleLbl="node1" presStyleIdx="0" presStyleCnt="3"/>
      <dgm:spPr/>
    </dgm:pt>
    <dgm:pt modelId="{2E685BB9-F08D-47C4-B0FF-5418C9913C5B}" type="pres">
      <dgm:prSet presAssocID="{73F26DAF-FAF5-42F1-855A-F3775910C155}" presName="conn" presStyleLbl="parChTrans1D2" presStyleIdx="0" presStyleCnt="1"/>
      <dgm:spPr/>
      <dgm:t>
        <a:bodyPr/>
        <a:lstStyle/>
        <a:p>
          <a:endParaRPr lang="en-US"/>
        </a:p>
      </dgm:t>
    </dgm:pt>
    <dgm:pt modelId="{D184694D-C76F-43D3-AAE6-884AF0979763}" type="pres">
      <dgm:prSet presAssocID="{73F26DAF-FAF5-42F1-855A-F3775910C155}" presName="extraNode" presStyleLbl="node1" presStyleIdx="0" presStyleCnt="3"/>
      <dgm:spPr/>
    </dgm:pt>
    <dgm:pt modelId="{D63D32FB-13B1-4CD1-8B81-2213F8CE8CD5}" type="pres">
      <dgm:prSet presAssocID="{73F26DAF-FAF5-42F1-855A-F3775910C155}" presName="dstNode" presStyleLbl="node1" presStyleIdx="0" presStyleCnt="3"/>
      <dgm:spPr/>
    </dgm:pt>
    <dgm:pt modelId="{974D47E2-CDF5-4502-9B44-BBBA7D2DFE20}" type="pres">
      <dgm:prSet presAssocID="{048FD22E-8680-4682-BEC9-35112BBD17BD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9FAE6E-425F-4AB8-A3B6-97B625F42245}" type="pres">
      <dgm:prSet presAssocID="{048FD22E-8680-4682-BEC9-35112BBD17BD}" presName="accent_1" presStyleCnt="0"/>
      <dgm:spPr/>
    </dgm:pt>
    <dgm:pt modelId="{22275854-660C-4EFE-8A3B-C0EF880A2DF3}" type="pres">
      <dgm:prSet presAssocID="{048FD22E-8680-4682-BEC9-35112BBD17BD}" presName="accentRepeatNode" presStyleLbl="solidFgAcc1" presStyleIdx="0" presStyleCnt="3"/>
      <dgm:spPr/>
    </dgm:pt>
    <dgm:pt modelId="{9B09C762-7EE8-453A-811F-AA6D4B23EB34}" type="pres">
      <dgm:prSet presAssocID="{D631B88F-D693-41DC-9DB7-392219BF56D7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7F2F1B-FBA4-4508-B701-0400C031B7E3}" type="pres">
      <dgm:prSet presAssocID="{D631B88F-D693-41DC-9DB7-392219BF56D7}" presName="accent_2" presStyleCnt="0"/>
      <dgm:spPr/>
    </dgm:pt>
    <dgm:pt modelId="{F8AFA209-CE8B-4EAF-B7D6-BA66E4CE7294}" type="pres">
      <dgm:prSet presAssocID="{D631B88F-D693-41DC-9DB7-392219BF56D7}" presName="accentRepeatNode" presStyleLbl="solidFgAcc1" presStyleIdx="1" presStyleCnt="3"/>
      <dgm:spPr/>
    </dgm:pt>
    <dgm:pt modelId="{3D085200-276D-4824-9DB4-82DBB87DDF8E}" type="pres">
      <dgm:prSet presAssocID="{7ACE6F18-49D2-48DA-8C5F-39790BB9007B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A4EE2C-6B83-4005-B9B6-78702D36EF3E}" type="pres">
      <dgm:prSet presAssocID="{7ACE6F18-49D2-48DA-8C5F-39790BB9007B}" presName="accent_3" presStyleCnt="0"/>
      <dgm:spPr/>
    </dgm:pt>
    <dgm:pt modelId="{0A624474-B189-411B-9EA1-EC3C3D9BEDA8}" type="pres">
      <dgm:prSet presAssocID="{7ACE6F18-49D2-48DA-8C5F-39790BB9007B}" presName="accentRepeatNode" presStyleLbl="solidFgAcc1" presStyleIdx="2" presStyleCnt="3"/>
      <dgm:spPr/>
    </dgm:pt>
  </dgm:ptLst>
  <dgm:cxnLst>
    <dgm:cxn modelId="{86EA17E2-A7DC-46AA-AB6D-1DCA952F9707}" type="presOf" srcId="{E1E4A2D2-8426-409D-ADFE-678239BCB3C5}" destId="{2E685BB9-F08D-47C4-B0FF-5418C9913C5B}" srcOrd="0" destOrd="0" presId="urn:microsoft.com/office/officeart/2008/layout/VerticalCurvedList"/>
    <dgm:cxn modelId="{F2EFD323-F805-4FA1-A968-28D62A2EE180}" srcId="{73F26DAF-FAF5-42F1-855A-F3775910C155}" destId="{048FD22E-8680-4682-BEC9-35112BBD17BD}" srcOrd="0" destOrd="0" parTransId="{A6C45B2A-31F6-4FEB-A268-92AAE8279741}" sibTransId="{E1E4A2D2-8426-409D-ADFE-678239BCB3C5}"/>
    <dgm:cxn modelId="{33C208DA-EA66-4F3C-9897-D2A0180EEF84}" srcId="{73F26DAF-FAF5-42F1-855A-F3775910C155}" destId="{7ACE6F18-49D2-48DA-8C5F-39790BB9007B}" srcOrd="2" destOrd="0" parTransId="{C01D5CDF-C685-4677-8FC4-9CEA24D8703E}" sibTransId="{AD5DAFF5-E3BF-4E49-AA48-36B1D7D83D5C}"/>
    <dgm:cxn modelId="{B2C788EC-7E0F-4DA7-8392-CDDDF2799431}" type="presOf" srcId="{7ACE6F18-49D2-48DA-8C5F-39790BB9007B}" destId="{3D085200-276D-4824-9DB4-82DBB87DDF8E}" srcOrd="0" destOrd="0" presId="urn:microsoft.com/office/officeart/2008/layout/VerticalCurvedList"/>
    <dgm:cxn modelId="{D7744B3A-8F8B-476C-8E72-151213EF5D02}" srcId="{73F26DAF-FAF5-42F1-855A-F3775910C155}" destId="{D631B88F-D693-41DC-9DB7-392219BF56D7}" srcOrd="1" destOrd="0" parTransId="{E90A660A-4A3A-4F30-B1A8-96090D824241}" sibTransId="{9DDE8888-4790-4739-8950-03290CCD0EF2}"/>
    <dgm:cxn modelId="{929BB900-5D15-4D37-8AF7-3EC4941B34C9}" type="presOf" srcId="{D631B88F-D693-41DC-9DB7-392219BF56D7}" destId="{9B09C762-7EE8-453A-811F-AA6D4B23EB34}" srcOrd="0" destOrd="0" presId="urn:microsoft.com/office/officeart/2008/layout/VerticalCurvedList"/>
    <dgm:cxn modelId="{99806C38-C75E-4E50-BFD8-1B9488E61DBC}" type="presOf" srcId="{048FD22E-8680-4682-BEC9-35112BBD17BD}" destId="{974D47E2-CDF5-4502-9B44-BBBA7D2DFE20}" srcOrd="0" destOrd="0" presId="urn:microsoft.com/office/officeart/2008/layout/VerticalCurvedList"/>
    <dgm:cxn modelId="{9999E16B-D604-4ABC-821F-2B69DCA6DB21}" type="presOf" srcId="{73F26DAF-FAF5-42F1-855A-F3775910C155}" destId="{538BF454-6214-476E-BAF2-8987C1872099}" srcOrd="0" destOrd="0" presId="urn:microsoft.com/office/officeart/2008/layout/VerticalCurvedList"/>
    <dgm:cxn modelId="{097AC64F-2A4B-4D4E-AAA3-0DD21E8CBBA3}" type="presParOf" srcId="{538BF454-6214-476E-BAF2-8987C1872099}" destId="{F57CF64F-7583-4948-B7ED-12129B5EB7A9}" srcOrd="0" destOrd="0" presId="urn:microsoft.com/office/officeart/2008/layout/VerticalCurvedList"/>
    <dgm:cxn modelId="{3AD3F4B7-E935-472D-B945-77AA409540DC}" type="presParOf" srcId="{F57CF64F-7583-4948-B7ED-12129B5EB7A9}" destId="{A498D11A-DA12-4EFD-A8DD-74FF0BD7F596}" srcOrd="0" destOrd="0" presId="urn:microsoft.com/office/officeart/2008/layout/VerticalCurvedList"/>
    <dgm:cxn modelId="{8DA2EED8-C519-456F-B4E5-FBD275F987B5}" type="presParOf" srcId="{A498D11A-DA12-4EFD-A8DD-74FF0BD7F596}" destId="{E88C3499-A717-4990-9DD1-418414D1B4FD}" srcOrd="0" destOrd="0" presId="urn:microsoft.com/office/officeart/2008/layout/VerticalCurvedList"/>
    <dgm:cxn modelId="{CFFAA150-9B5C-4783-8237-288D0CA89722}" type="presParOf" srcId="{A498D11A-DA12-4EFD-A8DD-74FF0BD7F596}" destId="{2E685BB9-F08D-47C4-B0FF-5418C9913C5B}" srcOrd="1" destOrd="0" presId="urn:microsoft.com/office/officeart/2008/layout/VerticalCurvedList"/>
    <dgm:cxn modelId="{1C5106D3-A3E7-4193-B632-816AD1F89CE8}" type="presParOf" srcId="{A498D11A-DA12-4EFD-A8DD-74FF0BD7F596}" destId="{D184694D-C76F-43D3-AAE6-884AF0979763}" srcOrd="2" destOrd="0" presId="urn:microsoft.com/office/officeart/2008/layout/VerticalCurvedList"/>
    <dgm:cxn modelId="{56B168FD-4455-4C8F-BD82-498DA2B87F8E}" type="presParOf" srcId="{A498D11A-DA12-4EFD-A8DD-74FF0BD7F596}" destId="{D63D32FB-13B1-4CD1-8B81-2213F8CE8CD5}" srcOrd="3" destOrd="0" presId="urn:microsoft.com/office/officeart/2008/layout/VerticalCurvedList"/>
    <dgm:cxn modelId="{C8FE5F63-5D88-40CD-BAAC-FE55F793F35C}" type="presParOf" srcId="{F57CF64F-7583-4948-B7ED-12129B5EB7A9}" destId="{974D47E2-CDF5-4502-9B44-BBBA7D2DFE20}" srcOrd="1" destOrd="0" presId="urn:microsoft.com/office/officeart/2008/layout/VerticalCurvedList"/>
    <dgm:cxn modelId="{DB90919B-5F84-458B-98F0-023A0578231C}" type="presParOf" srcId="{F57CF64F-7583-4948-B7ED-12129B5EB7A9}" destId="{AB9FAE6E-425F-4AB8-A3B6-97B625F42245}" srcOrd="2" destOrd="0" presId="urn:microsoft.com/office/officeart/2008/layout/VerticalCurvedList"/>
    <dgm:cxn modelId="{B3630371-385E-430D-9F6A-24AA6257C76F}" type="presParOf" srcId="{AB9FAE6E-425F-4AB8-A3B6-97B625F42245}" destId="{22275854-660C-4EFE-8A3B-C0EF880A2DF3}" srcOrd="0" destOrd="0" presId="urn:microsoft.com/office/officeart/2008/layout/VerticalCurvedList"/>
    <dgm:cxn modelId="{B0AC5F59-FF12-4801-B22A-725D365802CD}" type="presParOf" srcId="{F57CF64F-7583-4948-B7ED-12129B5EB7A9}" destId="{9B09C762-7EE8-453A-811F-AA6D4B23EB34}" srcOrd="3" destOrd="0" presId="urn:microsoft.com/office/officeart/2008/layout/VerticalCurvedList"/>
    <dgm:cxn modelId="{7794B80D-0A10-420F-9EF7-14488B2DB091}" type="presParOf" srcId="{F57CF64F-7583-4948-B7ED-12129B5EB7A9}" destId="{D47F2F1B-FBA4-4508-B701-0400C031B7E3}" srcOrd="4" destOrd="0" presId="urn:microsoft.com/office/officeart/2008/layout/VerticalCurvedList"/>
    <dgm:cxn modelId="{D404CF94-12A4-4E62-9EE5-407BDCFA2480}" type="presParOf" srcId="{D47F2F1B-FBA4-4508-B701-0400C031B7E3}" destId="{F8AFA209-CE8B-4EAF-B7D6-BA66E4CE7294}" srcOrd="0" destOrd="0" presId="urn:microsoft.com/office/officeart/2008/layout/VerticalCurvedList"/>
    <dgm:cxn modelId="{35831D78-0489-40C2-A799-4CAF92A58CC3}" type="presParOf" srcId="{F57CF64F-7583-4948-B7ED-12129B5EB7A9}" destId="{3D085200-276D-4824-9DB4-82DBB87DDF8E}" srcOrd="5" destOrd="0" presId="urn:microsoft.com/office/officeart/2008/layout/VerticalCurvedList"/>
    <dgm:cxn modelId="{2899D40A-E61D-4075-957C-F5F212E3875F}" type="presParOf" srcId="{F57CF64F-7583-4948-B7ED-12129B5EB7A9}" destId="{59A4EE2C-6B83-4005-B9B6-78702D36EF3E}" srcOrd="6" destOrd="0" presId="urn:microsoft.com/office/officeart/2008/layout/VerticalCurvedList"/>
    <dgm:cxn modelId="{789F0ADD-F6EF-4DB3-88F8-47C5DF8C080C}" type="presParOf" srcId="{59A4EE2C-6B83-4005-B9B6-78702D36EF3E}" destId="{0A624474-B189-411B-9EA1-EC3C3D9BEDA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685BB9-F08D-47C4-B0FF-5418C9913C5B}">
      <dsp:nvSpPr>
        <dsp:cNvPr id="0" name=""/>
        <dsp:cNvSpPr/>
      </dsp:nvSpPr>
      <dsp:spPr>
        <a:xfrm>
          <a:off x="-4134542" y="-634507"/>
          <a:ext cx="4926614" cy="4926614"/>
        </a:xfrm>
        <a:prstGeom prst="blockArc">
          <a:avLst>
            <a:gd name="adj1" fmla="val 18900000"/>
            <a:gd name="adj2" fmla="val 2700000"/>
            <a:gd name="adj3" fmla="val 438"/>
          </a:avLst>
        </a:prstGeom>
        <a:noFill/>
        <a:ln w="19050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D47E2-CDF5-4502-9B44-BBBA7D2DFE20}">
      <dsp:nvSpPr>
        <dsp:cNvPr id="0" name=""/>
        <dsp:cNvSpPr/>
      </dsp:nvSpPr>
      <dsp:spPr>
        <a:xfrm>
          <a:off x="256641" y="166274"/>
          <a:ext cx="7771790" cy="33240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3845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1" kern="1200" dirty="0" smtClean="0">
              <a:latin typeface="Times New Roman" pitchFamily="18" charset="0"/>
              <a:cs typeface="Times New Roman" pitchFamily="18" charset="0"/>
            </a:rPr>
            <a:t>Project Overview</a:t>
          </a:r>
          <a:endParaRPr lang="en-US" sz="1700" kern="1200" dirty="0"/>
        </a:p>
      </dsp:txBody>
      <dsp:txXfrm>
        <a:off x="256641" y="166274"/>
        <a:ext cx="7771790" cy="332402"/>
      </dsp:txXfrm>
    </dsp:sp>
    <dsp:sp modelId="{22275854-660C-4EFE-8A3B-C0EF880A2DF3}">
      <dsp:nvSpPr>
        <dsp:cNvPr id="0" name=""/>
        <dsp:cNvSpPr/>
      </dsp:nvSpPr>
      <dsp:spPr>
        <a:xfrm>
          <a:off x="48890" y="124724"/>
          <a:ext cx="415503" cy="41550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58F6421-CC48-4ED0-89AC-ED87DD4C6C1D}">
      <dsp:nvSpPr>
        <dsp:cNvPr id="0" name=""/>
        <dsp:cNvSpPr/>
      </dsp:nvSpPr>
      <dsp:spPr>
        <a:xfrm>
          <a:off x="557662" y="665171"/>
          <a:ext cx="7470769" cy="33240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3845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1" kern="1200" dirty="0" smtClean="0">
              <a:latin typeface="Times New Roman" pitchFamily="18" charset="0"/>
              <a:cs typeface="Times New Roman" pitchFamily="18" charset="0"/>
            </a:rPr>
            <a:t>Project Management</a:t>
          </a:r>
        </a:p>
      </dsp:txBody>
      <dsp:txXfrm>
        <a:off x="557662" y="665171"/>
        <a:ext cx="7470769" cy="332402"/>
      </dsp:txXfrm>
    </dsp:sp>
    <dsp:sp modelId="{9DC5D177-8787-4226-B108-9382AFD9F2C5}">
      <dsp:nvSpPr>
        <dsp:cNvPr id="0" name=""/>
        <dsp:cNvSpPr/>
      </dsp:nvSpPr>
      <dsp:spPr>
        <a:xfrm>
          <a:off x="349910" y="623620"/>
          <a:ext cx="415503" cy="41550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C52809E-5CD3-4E6B-816E-F9E69D9DFF59}">
      <dsp:nvSpPr>
        <dsp:cNvPr id="0" name=""/>
        <dsp:cNvSpPr/>
      </dsp:nvSpPr>
      <dsp:spPr>
        <a:xfrm>
          <a:off x="722619" y="1163702"/>
          <a:ext cx="7305812" cy="332402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3845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1" kern="1200" dirty="0" smtClean="0">
              <a:latin typeface="Times New Roman" pitchFamily="18" charset="0"/>
              <a:cs typeface="Times New Roman" pitchFamily="18" charset="0"/>
            </a:rPr>
            <a:t>Software Specification</a:t>
          </a:r>
        </a:p>
      </dsp:txBody>
      <dsp:txXfrm>
        <a:off x="722619" y="1163702"/>
        <a:ext cx="7305812" cy="332402"/>
      </dsp:txXfrm>
    </dsp:sp>
    <dsp:sp modelId="{F8AFA209-CE8B-4EAF-B7D6-BA66E4CE7294}">
      <dsp:nvSpPr>
        <dsp:cNvPr id="0" name=""/>
        <dsp:cNvSpPr/>
      </dsp:nvSpPr>
      <dsp:spPr>
        <a:xfrm>
          <a:off x="514868" y="1122151"/>
          <a:ext cx="415503" cy="41550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128F8F-FFB0-4F37-B67D-705F22C6EA19}">
      <dsp:nvSpPr>
        <dsp:cNvPr id="0" name=""/>
        <dsp:cNvSpPr/>
      </dsp:nvSpPr>
      <dsp:spPr>
        <a:xfrm>
          <a:off x="775289" y="1662598"/>
          <a:ext cx="7253142" cy="332402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3845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1" kern="1200" dirty="0" smtClean="0">
              <a:latin typeface="Times New Roman" pitchFamily="18" charset="0"/>
              <a:cs typeface="Times New Roman" pitchFamily="18" charset="0"/>
            </a:rPr>
            <a:t>Software Design</a:t>
          </a:r>
        </a:p>
      </dsp:txBody>
      <dsp:txXfrm>
        <a:off x="775289" y="1662598"/>
        <a:ext cx="7253142" cy="332402"/>
      </dsp:txXfrm>
    </dsp:sp>
    <dsp:sp modelId="{0D4A0555-4617-4EF0-BF53-925353372EA8}">
      <dsp:nvSpPr>
        <dsp:cNvPr id="0" name=""/>
        <dsp:cNvSpPr/>
      </dsp:nvSpPr>
      <dsp:spPr>
        <a:xfrm>
          <a:off x="567537" y="1621048"/>
          <a:ext cx="415503" cy="41550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339FEDE-CA98-4CB3-8430-D20F2F1BFA30}">
      <dsp:nvSpPr>
        <dsp:cNvPr id="0" name=""/>
        <dsp:cNvSpPr/>
      </dsp:nvSpPr>
      <dsp:spPr>
        <a:xfrm>
          <a:off x="722619" y="2161495"/>
          <a:ext cx="7305812" cy="332402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3845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1" kern="1200" dirty="0" smtClean="0">
              <a:latin typeface="Times New Roman" pitchFamily="18" charset="0"/>
              <a:cs typeface="Times New Roman" pitchFamily="18" charset="0"/>
            </a:rPr>
            <a:t>Testing </a:t>
          </a:r>
        </a:p>
      </dsp:txBody>
      <dsp:txXfrm>
        <a:off x="722619" y="2161495"/>
        <a:ext cx="7305812" cy="332402"/>
      </dsp:txXfrm>
    </dsp:sp>
    <dsp:sp modelId="{0A624474-B189-411B-9EA1-EC3C3D9BEDA8}">
      <dsp:nvSpPr>
        <dsp:cNvPr id="0" name=""/>
        <dsp:cNvSpPr/>
      </dsp:nvSpPr>
      <dsp:spPr>
        <a:xfrm>
          <a:off x="514868" y="2119944"/>
          <a:ext cx="415503" cy="41550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71265D-2F7E-479D-954E-0C4E0E73003D}">
      <dsp:nvSpPr>
        <dsp:cNvPr id="0" name=""/>
        <dsp:cNvSpPr/>
      </dsp:nvSpPr>
      <dsp:spPr>
        <a:xfrm>
          <a:off x="557662" y="2660026"/>
          <a:ext cx="7470769" cy="332402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3845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1" kern="1200" dirty="0" smtClean="0">
              <a:latin typeface="Times New Roman" pitchFamily="18" charset="0"/>
              <a:cs typeface="Times New Roman" pitchFamily="18" charset="0"/>
            </a:rPr>
            <a:t>Project Result</a:t>
          </a:r>
          <a:endParaRPr lang="en-US" sz="1700" b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557662" y="2660026"/>
        <a:ext cx="7470769" cy="332402"/>
      </dsp:txXfrm>
    </dsp:sp>
    <dsp:sp modelId="{09698B4A-AB47-477F-8968-0E16AF1191A1}">
      <dsp:nvSpPr>
        <dsp:cNvPr id="0" name=""/>
        <dsp:cNvSpPr/>
      </dsp:nvSpPr>
      <dsp:spPr>
        <a:xfrm>
          <a:off x="349910" y="2618475"/>
          <a:ext cx="415503" cy="41550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B78588A-9D56-411D-8C08-6947D253BDCF}">
      <dsp:nvSpPr>
        <dsp:cNvPr id="0" name=""/>
        <dsp:cNvSpPr/>
      </dsp:nvSpPr>
      <dsp:spPr>
        <a:xfrm>
          <a:off x="256641" y="3158922"/>
          <a:ext cx="7771790" cy="332402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3845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1" kern="1200" dirty="0" smtClean="0">
              <a:latin typeface="Times New Roman" pitchFamily="18" charset="0"/>
              <a:cs typeface="Times New Roman" pitchFamily="18" charset="0"/>
            </a:rPr>
            <a:t>Demo</a:t>
          </a:r>
          <a:endParaRPr lang="en-US" sz="1700" b="1" kern="1200" dirty="0">
            <a:latin typeface="Times New Roman" pitchFamily="18" charset="0"/>
            <a:cs typeface="Times New Roman" pitchFamily="18" charset="0"/>
          </a:endParaRPr>
        </a:p>
      </dsp:txBody>
      <dsp:txXfrm>
        <a:off x="256641" y="3158922"/>
        <a:ext cx="7771790" cy="332402"/>
      </dsp:txXfrm>
    </dsp:sp>
    <dsp:sp modelId="{304708A2-B1B7-415D-832A-27303B454E86}">
      <dsp:nvSpPr>
        <dsp:cNvPr id="0" name=""/>
        <dsp:cNvSpPr/>
      </dsp:nvSpPr>
      <dsp:spPr>
        <a:xfrm>
          <a:off x="48890" y="3117372"/>
          <a:ext cx="415503" cy="41550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2700" prstMaterial="flat">
          <a:bevelT w="177800" h="254000"/>
          <a:bevelB w="1524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685BB9-F08D-47C4-B0FF-5418C9913C5B}">
      <dsp:nvSpPr>
        <dsp:cNvPr id="0" name=""/>
        <dsp:cNvSpPr/>
      </dsp:nvSpPr>
      <dsp:spPr>
        <a:xfrm>
          <a:off x="-3962119" y="-608294"/>
          <a:ext cx="4721788" cy="4721788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9050" cap="rnd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D47E2-CDF5-4502-9B44-BBBA7D2DFE20}">
      <dsp:nvSpPr>
        <dsp:cNvPr id="0" name=""/>
        <dsp:cNvSpPr/>
      </dsp:nvSpPr>
      <dsp:spPr>
        <a:xfrm>
          <a:off x="398098" y="269479"/>
          <a:ext cx="5499140" cy="539239"/>
        </a:xfrm>
        <a:prstGeom prst="rect">
          <a:avLst/>
        </a:prstGeom>
        <a:solidFill>
          <a:schemeClr val="accent3"/>
        </a:solidFill>
        <a:ln w="28575" cap="rnd" cmpd="sng" algn="ctr">
          <a:solidFill>
            <a:schemeClr val="lt1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428022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latin typeface="Times New Roman" pitchFamily="18" charset="0"/>
              <a:cs typeface="Times New Roman" pitchFamily="18" charset="0"/>
            </a:rPr>
            <a:t>Project Model </a:t>
          </a:r>
          <a:endParaRPr lang="en-US" sz="2800" kern="1200" dirty="0"/>
        </a:p>
      </dsp:txBody>
      <dsp:txXfrm>
        <a:off x="398098" y="269479"/>
        <a:ext cx="5499140" cy="539239"/>
      </dsp:txXfrm>
    </dsp:sp>
    <dsp:sp modelId="{22275854-660C-4EFE-8A3B-C0EF880A2DF3}">
      <dsp:nvSpPr>
        <dsp:cNvPr id="0" name=""/>
        <dsp:cNvSpPr/>
      </dsp:nvSpPr>
      <dsp:spPr>
        <a:xfrm>
          <a:off x="116844" y="257845"/>
          <a:ext cx="562508" cy="562508"/>
        </a:xfrm>
        <a:prstGeom prst="ellipse">
          <a:avLst/>
        </a:prstGeom>
        <a:solidFill>
          <a:schemeClr val="accent4"/>
        </a:solidFill>
        <a:ln w="19050" cap="rnd" cmpd="sng" algn="ctr">
          <a:solidFill>
            <a:schemeClr val="accent4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190500" extrusionH="12700"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</dsp:sp>
    <dsp:sp modelId="{858F6421-CC48-4ED0-89AC-ED87DD4C6C1D}">
      <dsp:nvSpPr>
        <dsp:cNvPr id="0" name=""/>
        <dsp:cNvSpPr/>
      </dsp:nvSpPr>
      <dsp:spPr>
        <a:xfrm>
          <a:off x="707257" y="1078479"/>
          <a:ext cx="5189982" cy="539239"/>
        </a:xfrm>
        <a:prstGeom prst="rect">
          <a:avLst/>
        </a:prstGeom>
        <a:solidFill>
          <a:schemeClr val="accent3"/>
        </a:solidFill>
        <a:ln w="28575" cap="rnd" cmpd="sng" algn="ctr">
          <a:solidFill>
            <a:schemeClr val="lt1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428022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latin typeface="Times New Roman" pitchFamily="18" charset="0"/>
              <a:cs typeface="Times New Roman" pitchFamily="18" charset="0"/>
            </a:rPr>
            <a:t>Organization Structure</a:t>
          </a:r>
        </a:p>
      </dsp:txBody>
      <dsp:txXfrm>
        <a:off x="707257" y="1078479"/>
        <a:ext cx="5189982" cy="539239"/>
      </dsp:txXfrm>
    </dsp:sp>
    <dsp:sp modelId="{9DC5D177-8787-4226-B108-9382AFD9F2C5}">
      <dsp:nvSpPr>
        <dsp:cNvPr id="0" name=""/>
        <dsp:cNvSpPr/>
      </dsp:nvSpPr>
      <dsp:spPr>
        <a:xfrm>
          <a:off x="426002" y="1066845"/>
          <a:ext cx="562508" cy="562508"/>
        </a:xfrm>
        <a:prstGeom prst="ellipse">
          <a:avLst/>
        </a:prstGeom>
        <a:solidFill>
          <a:schemeClr val="accent4"/>
        </a:solidFill>
        <a:ln w="19050" cap="rnd" cmpd="sng" algn="ctr">
          <a:solidFill>
            <a:schemeClr val="accent4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190500" extrusionH="12700"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</dsp:sp>
    <dsp:sp modelId="{908CC9B7-A7EA-483A-95BE-F0115B16BF12}">
      <dsp:nvSpPr>
        <dsp:cNvPr id="0" name=""/>
        <dsp:cNvSpPr/>
      </dsp:nvSpPr>
      <dsp:spPr>
        <a:xfrm>
          <a:off x="707257" y="1887480"/>
          <a:ext cx="5189982" cy="539239"/>
        </a:xfrm>
        <a:prstGeom prst="rect">
          <a:avLst/>
        </a:prstGeom>
        <a:solidFill>
          <a:schemeClr val="accent3"/>
        </a:solidFill>
        <a:ln w="28575" cap="rnd" cmpd="sng" algn="ctr">
          <a:solidFill>
            <a:schemeClr val="lt1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428022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latin typeface="Times New Roman" pitchFamily="18" charset="0"/>
              <a:cs typeface="Times New Roman" pitchFamily="18" charset="0"/>
            </a:rPr>
            <a:t>Deliverables</a:t>
          </a:r>
        </a:p>
      </dsp:txBody>
      <dsp:txXfrm>
        <a:off x="707257" y="1887480"/>
        <a:ext cx="5189982" cy="539239"/>
      </dsp:txXfrm>
    </dsp:sp>
    <dsp:sp modelId="{0D4A0555-4617-4EF0-BF53-925353372EA8}">
      <dsp:nvSpPr>
        <dsp:cNvPr id="0" name=""/>
        <dsp:cNvSpPr/>
      </dsp:nvSpPr>
      <dsp:spPr>
        <a:xfrm>
          <a:off x="426002" y="1875845"/>
          <a:ext cx="562508" cy="562508"/>
        </a:xfrm>
        <a:prstGeom prst="ellipse">
          <a:avLst/>
        </a:prstGeom>
        <a:solidFill>
          <a:schemeClr val="accent4"/>
        </a:solidFill>
        <a:ln w="19050" cap="rnd" cmpd="sng" algn="ctr">
          <a:solidFill>
            <a:schemeClr val="accent4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190500" extrusionH="12700"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</dsp:sp>
    <dsp:sp modelId="{920008A6-3455-4F8A-9917-414829BB60B2}">
      <dsp:nvSpPr>
        <dsp:cNvPr id="0" name=""/>
        <dsp:cNvSpPr/>
      </dsp:nvSpPr>
      <dsp:spPr>
        <a:xfrm>
          <a:off x="398098" y="2696480"/>
          <a:ext cx="5499140" cy="539239"/>
        </a:xfrm>
        <a:prstGeom prst="rect">
          <a:avLst/>
        </a:prstGeom>
        <a:solidFill>
          <a:schemeClr val="accent3"/>
        </a:solidFill>
        <a:ln w="28575" cap="rnd" cmpd="sng" algn="ctr">
          <a:solidFill>
            <a:schemeClr val="lt1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428022" tIns="71120" rIns="71120" bIns="7112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b="1" kern="1200" dirty="0" smtClean="0">
              <a:latin typeface="Times New Roman" pitchFamily="18" charset="0"/>
              <a:cs typeface="Times New Roman" pitchFamily="18" charset="0"/>
            </a:rPr>
            <a:t>Tools &amp; Environment </a:t>
          </a:r>
        </a:p>
      </dsp:txBody>
      <dsp:txXfrm>
        <a:off x="398098" y="2696480"/>
        <a:ext cx="5499140" cy="539239"/>
      </dsp:txXfrm>
    </dsp:sp>
    <dsp:sp modelId="{0A624474-B189-411B-9EA1-EC3C3D9BEDA8}">
      <dsp:nvSpPr>
        <dsp:cNvPr id="0" name=""/>
        <dsp:cNvSpPr/>
      </dsp:nvSpPr>
      <dsp:spPr>
        <a:xfrm>
          <a:off x="116844" y="2684846"/>
          <a:ext cx="562508" cy="562508"/>
        </a:xfrm>
        <a:prstGeom prst="ellipse">
          <a:avLst/>
        </a:prstGeom>
        <a:solidFill>
          <a:schemeClr val="accent4"/>
        </a:solidFill>
        <a:ln w="19050" cap="rnd" cmpd="sng" algn="ctr">
          <a:solidFill>
            <a:schemeClr val="accent4">
              <a:shade val="50000"/>
            </a:schemeClr>
          </a:solidFill>
          <a:prstDash val="solid"/>
        </a:ln>
        <a:effectLst/>
        <a:scene3d>
          <a:camera prst="orthographicFront"/>
          <a:lightRig rig="flat" dir="t"/>
        </a:scene3d>
        <a:sp3d z="190500" extrusionH="12700"/>
      </dsp:spPr>
      <dsp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685BB9-F08D-47C4-B0FF-5418C9913C5B}">
      <dsp:nvSpPr>
        <dsp:cNvPr id="0" name=""/>
        <dsp:cNvSpPr/>
      </dsp:nvSpPr>
      <dsp:spPr>
        <a:xfrm>
          <a:off x="-3742550" y="-574914"/>
          <a:ext cx="4460956" cy="4460956"/>
        </a:xfrm>
        <a:prstGeom prst="blockArc">
          <a:avLst>
            <a:gd name="adj1" fmla="val 18900000"/>
            <a:gd name="adj2" fmla="val 2700000"/>
            <a:gd name="adj3" fmla="val 484"/>
          </a:avLst>
        </a:pr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D47E2-CDF5-4502-9B44-BBBA7D2DFE20}">
      <dsp:nvSpPr>
        <dsp:cNvPr id="0" name=""/>
        <dsp:cNvSpPr/>
      </dsp:nvSpPr>
      <dsp:spPr>
        <a:xfrm>
          <a:off x="461982" y="331112"/>
          <a:ext cx="5135124" cy="66222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5642" tIns="63500" rIns="63500" bIns="6350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System Overview </a:t>
          </a:r>
          <a:endParaRPr lang="en-US" sz="2500" kern="1200" dirty="0"/>
        </a:p>
      </dsp:txBody>
      <dsp:txXfrm>
        <a:off x="461982" y="331112"/>
        <a:ext cx="5135124" cy="662225"/>
      </dsp:txXfrm>
    </dsp:sp>
    <dsp:sp modelId="{22275854-660C-4EFE-8A3B-C0EF880A2DF3}">
      <dsp:nvSpPr>
        <dsp:cNvPr id="0" name=""/>
        <dsp:cNvSpPr/>
      </dsp:nvSpPr>
      <dsp:spPr>
        <a:xfrm>
          <a:off x="48091" y="248334"/>
          <a:ext cx="827782" cy="82778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09C762-7EE8-453A-811F-AA6D4B23EB34}">
      <dsp:nvSpPr>
        <dsp:cNvPr id="0" name=""/>
        <dsp:cNvSpPr/>
      </dsp:nvSpPr>
      <dsp:spPr>
        <a:xfrm>
          <a:off x="702701" y="1324451"/>
          <a:ext cx="4894405" cy="662225"/>
        </a:xfrm>
        <a:prstGeom prst="rect">
          <a:avLst/>
        </a:prstGeom>
        <a:solidFill>
          <a:schemeClr val="accent3">
            <a:hueOff val="5624522"/>
            <a:satOff val="1095"/>
            <a:lumOff val="5882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5642" tIns="63500" rIns="63500" bIns="6350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Functional Requirement </a:t>
          </a:r>
        </a:p>
      </dsp:txBody>
      <dsp:txXfrm>
        <a:off x="702701" y="1324451"/>
        <a:ext cx="4894405" cy="662225"/>
      </dsp:txXfrm>
    </dsp:sp>
    <dsp:sp modelId="{F8AFA209-CE8B-4EAF-B7D6-BA66E4CE7294}">
      <dsp:nvSpPr>
        <dsp:cNvPr id="0" name=""/>
        <dsp:cNvSpPr/>
      </dsp:nvSpPr>
      <dsp:spPr>
        <a:xfrm>
          <a:off x="288810" y="1241672"/>
          <a:ext cx="827782" cy="82778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5624522"/>
              <a:satOff val="1095"/>
              <a:lumOff val="588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085200-276D-4824-9DB4-82DBB87DDF8E}">
      <dsp:nvSpPr>
        <dsp:cNvPr id="0" name=""/>
        <dsp:cNvSpPr/>
      </dsp:nvSpPr>
      <dsp:spPr>
        <a:xfrm>
          <a:off x="461982" y="2317789"/>
          <a:ext cx="5135124" cy="662225"/>
        </a:xfrm>
        <a:prstGeom prst="rect">
          <a:avLst/>
        </a:prstGeom>
        <a:solidFill>
          <a:schemeClr val="accent3">
            <a:hueOff val="11249044"/>
            <a:satOff val="2189"/>
            <a:lumOff val="11765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25642" tIns="63500" rIns="63500" bIns="6350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Non Functional Requirement </a:t>
          </a:r>
        </a:p>
      </dsp:txBody>
      <dsp:txXfrm>
        <a:off x="461982" y="2317789"/>
        <a:ext cx="5135124" cy="662225"/>
      </dsp:txXfrm>
    </dsp:sp>
    <dsp:sp modelId="{0A624474-B189-411B-9EA1-EC3C3D9BEDA8}">
      <dsp:nvSpPr>
        <dsp:cNvPr id="0" name=""/>
        <dsp:cNvSpPr/>
      </dsp:nvSpPr>
      <dsp:spPr>
        <a:xfrm>
          <a:off x="48091" y="2235011"/>
          <a:ext cx="827782" cy="82778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11249044"/>
              <a:satOff val="2189"/>
              <a:lumOff val="1176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685BB9-F08D-47C4-B0FF-5418C9913C5B}">
      <dsp:nvSpPr>
        <dsp:cNvPr id="0" name=""/>
        <dsp:cNvSpPr/>
      </dsp:nvSpPr>
      <dsp:spPr>
        <a:xfrm>
          <a:off x="-2966648" y="-456956"/>
          <a:ext cx="3539240" cy="3539240"/>
        </a:xfrm>
        <a:prstGeom prst="blockArc">
          <a:avLst>
            <a:gd name="adj1" fmla="val 18900000"/>
            <a:gd name="adj2" fmla="val 2700000"/>
            <a:gd name="adj3" fmla="val 610"/>
          </a:avLst>
        </a:pr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D47E2-CDF5-4502-9B44-BBBA7D2DFE20}">
      <dsp:nvSpPr>
        <dsp:cNvPr id="0" name=""/>
        <dsp:cNvSpPr/>
      </dsp:nvSpPr>
      <dsp:spPr>
        <a:xfrm>
          <a:off x="368160" y="262532"/>
          <a:ext cx="5239777" cy="52506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6771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Architecture Presentation </a:t>
          </a:r>
          <a:endParaRPr lang="en-US" sz="2700" kern="1200" dirty="0"/>
        </a:p>
      </dsp:txBody>
      <dsp:txXfrm>
        <a:off x="368160" y="262532"/>
        <a:ext cx="5239777" cy="525065"/>
      </dsp:txXfrm>
    </dsp:sp>
    <dsp:sp modelId="{22275854-660C-4EFE-8A3B-C0EF880A2DF3}">
      <dsp:nvSpPr>
        <dsp:cNvPr id="0" name=""/>
        <dsp:cNvSpPr/>
      </dsp:nvSpPr>
      <dsp:spPr>
        <a:xfrm>
          <a:off x="39994" y="196899"/>
          <a:ext cx="656332" cy="65633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09C762-7EE8-453A-811F-AA6D4B23EB34}">
      <dsp:nvSpPr>
        <dsp:cNvPr id="0" name=""/>
        <dsp:cNvSpPr/>
      </dsp:nvSpPr>
      <dsp:spPr>
        <a:xfrm>
          <a:off x="559022" y="1050131"/>
          <a:ext cx="5048916" cy="525065"/>
        </a:xfrm>
        <a:prstGeom prst="rect">
          <a:avLst/>
        </a:prstGeom>
        <a:solidFill>
          <a:schemeClr val="accent3">
            <a:hueOff val="5624522"/>
            <a:satOff val="1095"/>
            <a:lumOff val="5882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6771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Package Design </a:t>
          </a:r>
        </a:p>
      </dsp:txBody>
      <dsp:txXfrm>
        <a:off x="559022" y="1050131"/>
        <a:ext cx="5048916" cy="525065"/>
      </dsp:txXfrm>
    </dsp:sp>
    <dsp:sp modelId="{F8AFA209-CE8B-4EAF-B7D6-BA66E4CE7294}">
      <dsp:nvSpPr>
        <dsp:cNvPr id="0" name=""/>
        <dsp:cNvSpPr/>
      </dsp:nvSpPr>
      <dsp:spPr>
        <a:xfrm>
          <a:off x="230856" y="984498"/>
          <a:ext cx="656332" cy="65633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5624522"/>
              <a:satOff val="1095"/>
              <a:lumOff val="588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085200-276D-4824-9DB4-82DBB87DDF8E}">
      <dsp:nvSpPr>
        <dsp:cNvPr id="0" name=""/>
        <dsp:cNvSpPr/>
      </dsp:nvSpPr>
      <dsp:spPr>
        <a:xfrm>
          <a:off x="368160" y="1837729"/>
          <a:ext cx="5239777" cy="525065"/>
        </a:xfrm>
        <a:prstGeom prst="rect">
          <a:avLst/>
        </a:prstGeom>
        <a:solidFill>
          <a:schemeClr val="accent3">
            <a:hueOff val="11249044"/>
            <a:satOff val="2189"/>
            <a:lumOff val="11765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6771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Entity Relationship  </a:t>
          </a:r>
        </a:p>
      </dsp:txBody>
      <dsp:txXfrm>
        <a:off x="368160" y="1837729"/>
        <a:ext cx="5239777" cy="525065"/>
      </dsp:txXfrm>
    </dsp:sp>
    <dsp:sp modelId="{0A624474-B189-411B-9EA1-EC3C3D9BEDA8}">
      <dsp:nvSpPr>
        <dsp:cNvPr id="0" name=""/>
        <dsp:cNvSpPr/>
      </dsp:nvSpPr>
      <dsp:spPr>
        <a:xfrm>
          <a:off x="39994" y="1772096"/>
          <a:ext cx="656332" cy="65633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11249044"/>
              <a:satOff val="2189"/>
              <a:lumOff val="1176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685BB9-F08D-47C4-B0FF-5418C9913C5B}">
      <dsp:nvSpPr>
        <dsp:cNvPr id="0" name=""/>
        <dsp:cNvSpPr/>
      </dsp:nvSpPr>
      <dsp:spPr>
        <a:xfrm>
          <a:off x="-2966648" y="-456956"/>
          <a:ext cx="3539240" cy="3539240"/>
        </a:xfrm>
        <a:prstGeom prst="blockArc">
          <a:avLst>
            <a:gd name="adj1" fmla="val 18900000"/>
            <a:gd name="adj2" fmla="val 2700000"/>
            <a:gd name="adj3" fmla="val 610"/>
          </a:avLst>
        </a:pr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D47E2-CDF5-4502-9B44-BBBA7D2DFE20}">
      <dsp:nvSpPr>
        <dsp:cNvPr id="0" name=""/>
        <dsp:cNvSpPr/>
      </dsp:nvSpPr>
      <dsp:spPr>
        <a:xfrm>
          <a:off x="368160" y="262532"/>
          <a:ext cx="5239777" cy="52506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6771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Test Model </a:t>
          </a:r>
          <a:endParaRPr lang="en-US" sz="2700" kern="1200" dirty="0"/>
        </a:p>
      </dsp:txBody>
      <dsp:txXfrm>
        <a:off x="368160" y="262532"/>
        <a:ext cx="5239777" cy="525065"/>
      </dsp:txXfrm>
    </dsp:sp>
    <dsp:sp modelId="{22275854-660C-4EFE-8A3B-C0EF880A2DF3}">
      <dsp:nvSpPr>
        <dsp:cNvPr id="0" name=""/>
        <dsp:cNvSpPr/>
      </dsp:nvSpPr>
      <dsp:spPr>
        <a:xfrm>
          <a:off x="39994" y="196899"/>
          <a:ext cx="656332" cy="65633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09C762-7EE8-453A-811F-AA6D4B23EB34}">
      <dsp:nvSpPr>
        <dsp:cNvPr id="0" name=""/>
        <dsp:cNvSpPr/>
      </dsp:nvSpPr>
      <dsp:spPr>
        <a:xfrm>
          <a:off x="559022" y="1050131"/>
          <a:ext cx="5048916" cy="525065"/>
        </a:xfrm>
        <a:prstGeom prst="rect">
          <a:avLst/>
        </a:prstGeom>
        <a:solidFill>
          <a:schemeClr val="accent3">
            <a:hueOff val="5624522"/>
            <a:satOff val="1095"/>
            <a:lumOff val="5882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6771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Test Process </a:t>
          </a:r>
        </a:p>
      </dsp:txBody>
      <dsp:txXfrm>
        <a:off x="559022" y="1050131"/>
        <a:ext cx="5048916" cy="525065"/>
      </dsp:txXfrm>
    </dsp:sp>
    <dsp:sp modelId="{F8AFA209-CE8B-4EAF-B7D6-BA66E4CE7294}">
      <dsp:nvSpPr>
        <dsp:cNvPr id="0" name=""/>
        <dsp:cNvSpPr/>
      </dsp:nvSpPr>
      <dsp:spPr>
        <a:xfrm>
          <a:off x="230856" y="984498"/>
          <a:ext cx="656332" cy="65633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5624522"/>
              <a:satOff val="1095"/>
              <a:lumOff val="588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085200-276D-4824-9DB4-82DBB87DDF8E}">
      <dsp:nvSpPr>
        <dsp:cNvPr id="0" name=""/>
        <dsp:cNvSpPr/>
      </dsp:nvSpPr>
      <dsp:spPr>
        <a:xfrm>
          <a:off x="368160" y="1837729"/>
          <a:ext cx="5239777" cy="525065"/>
        </a:xfrm>
        <a:prstGeom prst="rect">
          <a:avLst/>
        </a:prstGeom>
        <a:solidFill>
          <a:schemeClr val="accent3">
            <a:hueOff val="11249044"/>
            <a:satOff val="2189"/>
            <a:lumOff val="11765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6771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Test Result  </a:t>
          </a:r>
        </a:p>
      </dsp:txBody>
      <dsp:txXfrm>
        <a:off x="368160" y="1837729"/>
        <a:ext cx="5239777" cy="525065"/>
      </dsp:txXfrm>
    </dsp:sp>
    <dsp:sp modelId="{0A624474-B189-411B-9EA1-EC3C3D9BEDA8}">
      <dsp:nvSpPr>
        <dsp:cNvPr id="0" name=""/>
        <dsp:cNvSpPr/>
      </dsp:nvSpPr>
      <dsp:spPr>
        <a:xfrm>
          <a:off x="39994" y="1772096"/>
          <a:ext cx="656332" cy="65633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11249044"/>
              <a:satOff val="2189"/>
              <a:lumOff val="1176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685BB9-F08D-47C4-B0FF-5418C9913C5B}">
      <dsp:nvSpPr>
        <dsp:cNvPr id="0" name=""/>
        <dsp:cNvSpPr/>
      </dsp:nvSpPr>
      <dsp:spPr>
        <a:xfrm>
          <a:off x="-2966648" y="-456956"/>
          <a:ext cx="3539240" cy="3539240"/>
        </a:xfrm>
        <a:prstGeom prst="blockArc">
          <a:avLst>
            <a:gd name="adj1" fmla="val 18900000"/>
            <a:gd name="adj2" fmla="val 2700000"/>
            <a:gd name="adj3" fmla="val 610"/>
          </a:avLst>
        </a:prstGeom>
        <a:noFill/>
        <a:ln w="19050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D47E2-CDF5-4502-9B44-BBBA7D2DFE20}">
      <dsp:nvSpPr>
        <dsp:cNvPr id="0" name=""/>
        <dsp:cNvSpPr/>
      </dsp:nvSpPr>
      <dsp:spPr>
        <a:xfrm>
          <a:off x="368160" y="262532"/>
          <a:ext cx="5239777" cy="52506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6771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Project Result </a:t>
          </a:r>
          <a:endParaRPr lang="en-US" sz="2700" kern="1200" dirty="0"/>
        </a:p>
      </dsp:txBody>
      <dsp:txXfrm>
        <a:off x="368160" y="262532"/>
        <a:ext cx="5239777" cy="525065"/>
      </dsp:txXfrm>
    </dsp:sp>
    <dsp:sp modelId="{22275854-660C-4EFE-8A3B-C0EF880A2DF3}">
      <dsp:nvSpPr>
        <dsp:cNvPr id="0" name=""/>
        <dsp:cNvSpPr/>
      </dsp:nvSpPr>
      <dsp:spPr>
        <a:xfrm>
          <a:off x="39994" y="196899"/>
          <a:ext cx="656332" cy="65633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09C762-7EE8-453A-811F-AA6D4B23EB34}">
      <dsp:nvSpPr>
        <dsp:cNvPr id="0" name=""/>
        <dsp:cNvSpPr/>
      </dsp:nvSpPr>
      <dsp:spPr>
        <a:xfrm>
          <a:off x="559022" y="1050131"/>
          <a:ext cx="5048916" cy="525065"/>
        </a:xfrm>
        <a:prstGeom prst="rect">
          <a:avLst/>
        </a:prstGeom>
        <a:solidFill>
          <a:schemeClr val="accent3">
            <a:hueOff val="5624522"/>
            <a:satOff val="1095"/>
            <a:lumOff val="5882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6771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Comparison Result </a:t>
          </a:r>
        </a:p>
      </dsp:txBody>
      <dsp:txXfrm>
        <a:off x="559022" y="1050131"/>
        <a:ext cx="5048916" cy="525065"/>
      </dsp:txXfrm>
    </dsp:sp>
    <dsp:sp modelId="{F8AFA209-CE8B-4EAF-B7D6-BA66E4CE7294}">
      <dsp:nvSpPr>
        <dsp:cNvPr id="0" name=""/>
        <dsp:cNvSpPr/>
      </dsp:nvSpPr>
      <dsp:spPr>
        <a:xfrm>
          <a:off x="230856" y="984498"/>
          <a:ext cx="656332" cy="65633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5624522"/>
              <a:satOff val="1095"/>
              <a:lumOff val="588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D085200-276D-4824-9DB4-82DBB87DDF8E}">
      <dsp:nvSpPr>
        <dsp:cNvPr id="0" name=""/>
        <dsp:cNvSpPr/>
      </dsp:nvSpPr>
      <dsp:spPr>
        <a:xfrm>
          <a:off x="368160" y="1837729"/>
          <a:ext cx="5239777" cy="525065"/>
        </a:xfrm>
        <a:prstGeom prst="rect">
          <a:avLst/>
        </a:prstGeom>
        <a:solidFill>
          <a:schemeClr val="accent3">
            <a:hueOff val="11249044"/>
            <a:satOff val="2189"/>
            <a:lumOff val="11765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6771" tIns="68580" rIns="68580" bIns="6858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kern="1200" dirty="0" smtClean="0"/>
            <a:t>Lessons Learned </a:t>
          </a:r>
        </a:p>
      </dsp:txBody>
      <dsp:txXfrm>
        <a:off x="368160" y="1837729"/>
        <a:ext cx="5239777" cy="525065"/>
      </dsp:txXfrm>
    </dsp:sp>
    <dsp:sp modelId="{0A624474-B189-411B-9EA1-EC3C3D9BEDA8}">
      <dsp:nvSpPr>
        <dsp:cNvPr id="0" name=""/>
        <dsp:cNvSpPr/>
      </dsp:nvSpPr>
      <dsp:spPr>
        <a:xfrm>
          <a:off x="39994" y="1772096"/>
          <a:ext cx="656332" cy="656332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accent3">
              <a:hueOff val="11249044"/>
              <a:satOff val="2189"/>
              <a:lumOff val="1176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16BB09-6055-4C0C-B7F8-0CB6A2FDF48B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5440C0-5B41-4EAA-A4B9-E475287614E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2192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marL="628650" lvl="1" indent="-171450" eaLnBrk="1" hangingPunct="1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endParaRPr lang="vi-VN" dirty="0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76ED81-FD09-4C1C-9F5F-BE99A6AF2A2D}" type="slidenum">
              <a:rPr lang="vi-VN" smtClean="0">
                <a:solidFill>
                  <a:prstClr val="black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vi-VN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44062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marL="628650" lvl="1" indent="-171450" eaLnBrk="1" hangingPunct="1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endParaRPr lang="vi-VN" dirty="0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76ED81-FD09-4C1C-9F5F-BE99A6AF2A2D}" type="slidenum">
              <a:rPr lang="vi-VN" smtClean="0">
                <a:solidFill>
                  <a:prstClr val="black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7</a:t>
            </a:fld>
            <a:endParaRPr lang="vi-VN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44062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marL="628650" lvl="1" indent="-171450" eaLnBrk="1" hangingPunct="1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endParaRPr lang="vi-VN" dirty="0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76ED81-FD09-4C1C-9F5F-BE99A6AF2A2D}" type="slidenum">
              <a:rPr lang="vi-VN" smtClean="0">
                <a:solidFill>
                  <a:prstClr val="black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vi-VN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6817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marL="628650" lvl="1" indent="-171450" eaLnBrk="1" hangingPunct="1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endParaRPr lang="vi-VN" dirty="0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76ED81-FD09-4C1C-9F5F-BE99A6AF2A2D}" type="slidenum">
              <a:rPr lang="vi-VN" smtClean="0">
                <a:solidFill>
                  <a:prstClr val="black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8</a:t>
            </a:fld>
            <a:endParaRPr lang="vi-VN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44062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216" y="1085850"/>
            <a:ext cx="6619244" cy="2497186"/>
          </a:xfrm>
        </p:spPr>
        <p:txBody>
          <a:bodyPr anchor="b"/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216" y="3583035"/>
            <a:ext cx="6619244" cy="646065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7740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217" y="3600440"/>
            <a:ext cx="6619243" cy="425054"/>
          </a:xfrm>
        </p:spPr>
        <p:txBody>
          <a:bodyPr anchor="b">
            <a:normAutofit/>
          </a:bodyPr>
          <a:lstStyle>
            <a:lvl1pPr algn="l">
              <a:defRPr sz="1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216" y="514350"/>
            <a:ext cx="6619244" cy="27305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217" y="4025494"/>
            <a:ext cx="6619242" cy="370284"/>
          </a:xfrm>
        </p:spPr>
        <p:txBody>
          <a:bodyPr>
            <a:normAutofit/>
          </a:bodyPr>
          <a:lstStyle>
            <a:lvl1pPr marL="0" indent="0">
              <a:buNone/>
              <a:defRPr sz="9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28945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216" y="1085850"/>
            <a:ext cx="6619244" cy="14859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216" y="2743200"/>
            <a:ext cx="6619244" cy="1771650"/>
          </a:xfrm>
        </p:spPr>
        <p:txBody>
          <a:bodyPr anchor="ctr">
            <a:normAutofit/>
          </a:bodyPr>
          <a:lstStyle>
            <a:lvl1pPr marL="0" indent="0">
              <a:buNone/>
              <a:defRPr sz="13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0464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101" y="1085850"/>
            <a:ext cx="5999486" cy="1742531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Text Placeholder 3"/>
          <p:cNvSpPr>
            <a:spLocks noGrp="1"/>
          </p:cNvSpPr>
          <p:nvPr>
            <p:ph type="body" sz="half" idx="13"/>
          </p:nvPr>
        </p:nvSpPr>
        <p:spPr>
          <a:xfrm>
            <a:off x="1447800" y="2828380"/>
            <a:ext cx="5459737" cy="256631"/>
          </a:xfrm>
        </p:spPr>
        <p:txBody>
          <a:bodyPr anchor="t">
            <a:normAutofit/>
          </a:bodyPr>
          <a:lstStyle>
            <a:lvl1pPr marL="0" indent="0">
              <a:buNone/>
              <a:defRPr lang="en-US" sz="1050" b="0" i="0" kern="1200" cap="small" dirty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216" y="3262993"/>
            <a:ext cx="6619244" cy="1257300"/>
          </a:xfrm>
        </p:spPr>
        <p:txBody>
          <a:bodyPr anchor="ctr">
            <a:normAutofit/>
          </a:bodyPr>
          <a:lstStyle>
            <a:lvl1pPr marL="0" indent="0">
              <a:buNone/>
              <a:defRPr sz="13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73721" y="728440"/>
            <a:ext cx="601434" cy="1500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9150" dirty="0"/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997868" y="1960341"/>
            <a:ext cx="601434" cy="1500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accent1"/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915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4272390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216" y="2343151"/>
            <a:ext cx="6619245" cy="1239885"/>
          </a:xfrm>
        </p:spPr>
        <p:txBody>
          <a:bodyPr anchor="b"/>
          <a:lstStyle>
            <a:lvl1pPr algn="l">
              <a:defRPr sz="3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216" y="3583036"/>
            <a:ext cx="6619244" cy="645300"/>
          </a:xfrm>
        </p:spPr>
        <p:txBody>
          <a:bodyPr anchor="t"/>
          <a:lstStyle>
            <a:lvl1pPr marL="0" indent="0" algn="l">
              <a:buNone/>
              <a:defRPr sz="1500" cap="none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8743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15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710" y="1485900"/>
            <a:ext cx="2210150" cy="432197"/>
          </a:xfrm>
        </p:spPr>
        <p:txBody>
          <a:bodyPr anchor="b">
            <a:noAutofit/>
          </a:bodyPr>
          <a:lstStyle>
            <a:lvl1pPr marL="0" indent="0">
              <a:buNone/>
              <a:defRPr sz="1800" b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347" y="2000250"/>
            <a:ext cx="2195513" cy="2692004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2745" y="1485900"/>
            <a:ext cx="2202181" cy="432197"/>
          </a:xfrm>
        </p:spPr>
        <p:txBody>
          <a:bodyPr anchor="b">
            <a:noAutofit/>
          </a:bodyPr>
          <a:lstStyle>
            <a:lvl1pPr marL="0" indent="0">
              <a:buNone/>
              <a:defRPr sz="1800" b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4829" y="2000250"/>
            <a:ext cx="2210096" cy="2692004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3525" y="1485900"/>
            <a:ext cx="2199085" cy="432197"/>
          </a:xfrm>
        </p:spPr>
        <p:txBody>
          <a:bodyPr anchor="b">
            <a:noAutofit/>
          </a:bodyPr>
          <a:lstStyle>
            <a:lvl1pPr marL="0" indent="0">
              <a:buNone/>
              <a:defRPr sz="1800" b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3525" y="2000250"/>
            <a:ext cx="2199085" cy="2692004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4607" y="1600200"/>
            <a:ext cx="0" cy="29718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1670" y="1600200"/>
            <a:ext cx="0" cy="297516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1552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15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347" y="3188212"/>
            <a:ext cx="2205038" cy="432197"/>
          </a:xfrm>
        </p:spPr>
        <p:txBody>
          <a:bodyPr anchor="b">
            <a:noAutofit/>
          </a:bodyPr>
          <a:lstStyle>
            <a:lvl1pPr marL="0" indent="0">
              <a:buNone/>
              <a:defRPr sz="1800" b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347" y="1657350"/>
            <a:ext cx="2205038" cy="1143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347" y="3620409"/>
            <a:ext cx="2205038" cy="494392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032" y="3188212"/>
            <a:ext cx="2197894" cy="432197"/>
          </a:xfrm>
        </p:spPr>
        <p:txBody>
          <a:bodyPr anchor="b">
            <a:noAutofit/>
          </a:bodyPr>
          <a:lstStyle>
            <a:lvl1pPr marL="0" indent="0">
              <a:buNone/>
              <a:defRPr sz="1800" b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031" y="1657350"/>
            <a:ext cx="2197894" cy="1143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016" y="3620408"/>
            <a:ext cx="2200805" cy="494392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3525" y="3188212"/>
            <a:ext cx="2199085" cy="432197"/>
          </a:xfrm>
        </p:spPr>
        <p:txBody>
          <a:bodyPr anchor="b">
            <a:noAutofit/>
          </a:bodyPr>
          <a:lstStyle>
            <a:lvl1pPr marL="0" indent="0">
              <a:buNone/>
              <a:defRPr sz="1800" b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3525" y="1657350"/>
            <a:ext cx="2199085" cy="1143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3432" y="3620406"/>
            <a:ext cx="2201998" cy="494392"/>
          </a:xfrm>
        </p:spPr>
        <p:txBody>
          <a:bodyPr anchor="t"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4607" y="1600200"/>
            <a:ext cx="0" cy="2971800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1670" y="1600200"/>
            <a:ext cx="0" cy="2975162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47224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75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8159" y="322660"/>
            <a:ext cx="1314451" cy="4369594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348" y="665561"/>
            <a:ext cx="5567362" cy="402669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0779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6376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217" y="2146300"/>
            <a:ext cx="6619243" cy="1436735"/>
          </a:xfrm>
        </p:spPr>
        <p:txBody>
          <a:bodyPr anchor="b"/>
          <a:lstStyle>
            <a:lvl1pPr algn="l">
              <a:defRPr sz="3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216" y="3583036"/>
            <a:ext cx="6619244" cy="645300"/>
          </a:xfrm>
        </p:spPr>
        <p:txBody>
          <a:bodyPr anchor="t"/>
          <a:lstStyle>
            <a:lvl1pPr marL="0" indent="0" algn="l">
              <a:buNone/>
              <a:defRPr sz="1500" cap="all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9779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485" y="1545432"/>
            <a:ext cx="3297254" cy="3146822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0870" y="1542069"/>
            <a:ext cx="3297256" cy="3150184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4514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485" y="1428750"/>
            <a:ext cx="3297254" cy="432197"/>
          </a:xfrm>
        </p:spPr>
        <p:txBody>
          <a:bodyPr anchor="b">
            <a:noAutofit/>
          </a:bodyPr>
          <a:lstStyle>
            <a:lvl1pPr marL="0" indent="0">
              <a:buNone/>
              <a:defRPr sz="1800" b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485" y="1885950"/>
            <a:ext cx="3297254" cy="2806304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0872" y="1428750"/>
            <a:ext cx="3297254" cy="432197"/>
          </a:xfrm>
        </p:spPr>
        <p:txBody>
          <a:bodyPr anchor="b">
            <a:noAutofit/>
          </a:bodyPr>
          <a:lstStyle>
            <a:lvl1pPr marL="0" indent="0">
              <a:buNone/>
              <a:defRPr sz="1800" b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0872" y="1885950"/>
            <a:ext cx="3297254" cy="2806304"/>
          </a:xfrm>
        </p:spPr>
        <p:txBody>
          <a:bodyPr>
            <a:normAutofit/>
          </a:bodyPr>
          <a:lstStyle>
            <a:lvl1pPr>
              <a:defRPr sz="1350"/>
            </a:lvl1pPr>
            <a:lvl2pPr>
              <a:defRPr sz="1200"/>
            </a:lvl2pPr>
            <a:lvl3pPr>
              <a:defRPr sz="1050"/>
            </a:lvl3pPr>
            <a:lvl4pPr>
              <a:defRPr sz="900"/>
            </a:lvl4pPr>
            <a:lvl5pPr>
              <a:defRPr sz="900"/>
            </a:lvl5pPr>
            <a:lvl6pPr>
              <a:defRPr sz="900"/>
            </a:lvl6pPr>
            <a:lvl7pPr>
              <a:defRPr sz="900"/>
            </a:lvl7pPr>
            <a:lvl8pPr>
              <a:defRPr sz="900"/>
            </a:lvl8pPr>
            <a:lvl9pPr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1769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2600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0906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216" y="1085850"/>
            <a:ext cx="2550798" cy="1085850"/>
          </a:xfrm>
        </p:spPr>
        <p:txBody>
          <a:bodyPr anchor="b"/>
          <a:lstStyle>
            <a:lvl1pPr algn="l">
              <a:defRPr sz="1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8462" y="1085850"/>
            <a:ext cx="3896998" cy="3429000"/>
          </a:xfrm>
        </p:spPr>
        <p:txBody>
          <a:bodyPr anchor="ctr">
            <a:normAutofit/>
          </a:bodyPr>
          <a:lstStyle>
            <a:lvl1pPr>
              <a:defRPr sz="1500"/>
            </a:lvl1pPr>
            <a:lvl2pPr>
              <a:defRPr sz="1350"/>
            </a:lvl2pPr>
            <a:lvl3pPr>
              <a:defRPr sz="1200"/>
            </a:lvl3pPr>
            <a:lvl4pPr>
              <a:defRPr sz="1050"/>
            </a:lvl4pPr>
            <a:lvl5pPr>
              <a:defRPr sz="1050"/>
            </a:lvl5pPr>
            <a:lvl6pPr>
              <a:defRPr sz="1050"/>
            </a:lvl6pPr>
            <a:lvl7pPr>
              <a:defRPr sz="1050"/>
            </a:lvl7pPr>
            <a:lvl8pPr>
              <a:defRPr sz="1050"/>
            </a:lvl8pPr>
            <a:lvl9pPr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216" y="2346961"/>
            <a:ext cx="2550797" cy="217169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391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430" y="1390644"/>
            <a:ext cx="3819680" cy="1181106"/>
          </a:xfrm>
        </p:spPr>
        <p:txBody>
          <a:bodyPr anchor="b">
            <a:normAutofit/>
          </a:bodyPr>
          <a:lstStyle>
            <a:lvl1pPr algn="l">
              <a:defRPr sz="27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2160" y="857250"/>
            <a:ext cx="2400300" cy="3429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200"/>
            </a:lvl1pPr>
            <a:lvl2pPr marL="342900" indent="0">
              <a:buNone/>
              <a:defRPr sz="1200"/>
            </a:lvl2pPr>
            <a:lvl3pPr marL="685800" indent="0">
              <a:buNone/>
              <a:defRPr sz="1200"/>
            </a:lvl3pPr>
            <a:lvl4pPr marL="1028700" indent="0">
              <a:buNone/>
              <a:defRPr sz="1200"/>
            </a:lvl4pPr>
            <a:lvl5pPr marL="1371600" indent="0">
              <a:buNone/>
              <a:defRPr sz="1200"/>
            </a:lvl5pPr>
            <a:lvl6pPr marL="1714500" indent="0">
              <a:buNone/>
              <a:defRPr sz="1200"/>
            </a:lvl6pPr>
            <a:lvl7pPr marL="2057400" indent="0">
              <a:buNone/>
              <a:defRPr sz="1200"/>
            </a:lvl7pPr>
            <a:lvl8pPr marL="2400300" indent="0">
              <a:buNone/>
              <a:defRPr sz="1200"/>
            </a:lvl8pPr>
            <a:lvl9pPr marL="2743200" indent="0">
              <a:buNone/>
              <a:defRPr sz="12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216" y="2743200"/>
            <a:ext cx="3813734" cy="1028700"/>
          </a:xfrm>
        </p:spPr>
        <p:txBody>
          <a:bodyPr>
            <a:normAutofit/>
          </a:bodyPr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3060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002264"/>
            <a:ext cx="3027759" cy="314123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169261"/>
            <a:ext cx="1141809" cy="1774090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6456759" y="1257300"/>
            <a:ext cx="2114550" cy="211455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40000"/>
                  <a:lumOff val="60000"/>
                  <a:alpha val="7000"/>
                </a:schemeClr>
              </a:gs>
              <a:gs pos="69000">
                <a:schemeClr val="bg2">
                  <a:lumMod val="40000"/>
                  <a:lumOff val="60000"/>
                  <a:alpha val="0"/>
                </a:schemeClr>
              </a:gs>
              <a:gs pos="36000">
                <a:schemeClr val="bg2">
                  <a:lumMod val="40000"/>
                  <a:lumOff val="6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5999560" y="1"/>
            <a:ext cx="1202540" cy="85605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6456759" y="4572000"/>
            <a:ext cx="745301" cy="5715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828359" y="0"/>
            <a:ext cx="514350" cy="857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584" y="339538"/>
            <a:ext cx="7053542" cy="105039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484" y="1539689"/>
            <a:ext cx="6709906" cy="31466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616730" y="1343026"/>
            <a:ext cx="742949" cy="2285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825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B27D727F-C312-4B1F-A04B-B8203A81F4AA}" type="datetimeFigureOut">
              <a:rPr lang="en-US" smtClean="0"/>
              <a:t>4/17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713680" y="2418973"/>
            <a:ext cx="2894846" cy="2286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25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64406" y="221797"/>
            <a:ext cx="628649" cy="57576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1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8531B2-FCF1-40E9-B33C-1F209F1A89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749304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153" r:id="rId1"/>
    <p:sldLayoutId id="2147484154" r:id="rId2"/>
    <p:sldLayoutId id="2147484155" r:id="rId3"/>
    <p:sldLayoutId id="2147484156" r:id="rId4"/>
    <p:sldLayoutId id="2147484157" r:id="rId5"/>
    <p:sldLayoutId id="2147484158" r:id="rId6"/>
    <p:sldLayoutId id="2147484159" r:id="rId7"/>
    <p:sldLayoutId id="2147484160" r:id="rId8"/>
    <p:sldLayoutId id="2147484161" r:id="rId9"/>
    <p:sldLayoutId id="2147484162" r:id="rId10"/>
    <p:sldLayoutId id="2147484163" r:id="rId11"/>
    <p:sldLayoutId id="2147484164" r:id="rId12"/>
    <p:sldLayoutId id="2147484165" r:id="rId13"/>
    <p:sldLayoutId id="2147484166" r:id="rId14"/>
    <p:sldLayoutId id="2147484167" r:id="rId15"/>
    <p:sldLayoutId id="2147484168" r:id="rId16"/>
    <p:sldLayoutId id="2147484169" r:id="rId17"/>
  </p:sldLayoutIdLst>
  <p:txStyles>
    <p:titleStyle>
      <a:lvl1pPr algn="l" defTabSz="342900" rtl="0" eaLnBrk="1" latinLnBrk="0" hangingPunct="1">
        <a:spcBef>
          <a:spcPct val="0"/>
        </a:spcBef>
        <a:buNone/>
        <a:defRPr sz="315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57175" indent="-257175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5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557213" indent="-214313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35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8572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2001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05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15430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05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18859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05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2288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05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25717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05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2914650" indent="-171450" algn="l" defTabSz="342900" rtl="0" eaLnBrk="1" latinLnBrk="0" hangingPunct="1">
        <a:spcBef>
          <a:spcPts val="75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05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262378" y="971550"/>
            <a:ext cx="6619244" cy="952500"/>
          </a:xfrm>
        </p:spPr>
        <p:txBody>
          <a:bodyPr/>
          <a:lstStyle/>
          <a:p>
            <a:pPr algn="ctr"/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066800" y="1885950"/>
            <a:ext cx="6619244" cy="646065"/>
          </a:xfrm>
        </p:spPr>
        <p:txBody>
          <a:bodyPr>
            <a:normAutofit/>
          </a:bodyPr>
          <a:lstStyle/>
          <a:p>
            <a:pPr algn="r"/>
            <a:r>
              <a:rPr lang="en-US" sz="2400" dirty="0" smtClean="0">
                <a:solidFill>
                  <a:srgbClr val="FFFF00"/>
                </a:solidFill>
              </a:rPr>
              <a:t>Supervisor: </a:t>
            </a:r>
            <a:r>
              <a:rPr lang="en-US" sz="2400" b="1" dirty="0" smtClean="0">
                <a:solidFill>
                  <a:srgbClr val="FFFF00"/>
                </a:solidFill>
              </a:rPr>
              <a:t>Nguyen van sang</a:t>
            </a:r>
            <a:endParaRPr lang="en-US" sz="2400" b="1" dirty="0">
              <a:solidFill>
                <a:srgbClr val="FFFF00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508789"/>
              </p:ext>
            </p:extLst>
          </p:nvPr>
        </p:nvGraphicFramePr>
        <p:xfrm>
          <a:off x="2667000" y="2516773"/>
          <a:ext cx="4800600" cy="232573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45804"/>
                <a:gridCol w="2383196"/>
                <a:gridCol w="1371600"/>
              </a:tblGrid>
              <a:tr h="648171">
                <a:tc rowSpan="5">
                  <a:txBody>
                    <a:bodyPr/>
                    <a:lstStyle/>
                    <a:p>
                      <a:pPr algn="ctr"/>
                      <a:r>
                        <a:rPr lang="en-US" sz="3600" dirty="0" smtClean="0"/>
                        <a:t>Members</a:t>
                      </a:r>
                      <a:endParaRPr lang="en-US" sz="3600" dirty="0"/>
                    </a:p>
                  </a:txBody>
                  <a:tcPr vert="vert270"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Tran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aseline="0" dirty="0" err="1" smtClean="0"/>
                        <a:t>Quang</a:t>
                      </a:r>
                      <a:r>
                        <a:rPr lang="en-US" sz="1800" baseline="0" dirty="0" smtClean="0"/>
                        <a:t> Tuan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>
                        <a:tabLst/>
                      </a:pPr>
                      <a:r>
                        <a:rPr lang="en-US" sz="1800" dirty="0" smtClean="0"/>
                        <a:t>SE60604</a:t>
                      </a:r>
                      <a:endParaRPr lang="en-US" sz="1800" dirty="0"/>
                    </a:p>
                  </a:txBody>
                  <a:tcPr anchor="ctr"/>
                </a:tc>
              </a:tr>
              <a:tr h="419391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ang </a:t>
                      </a:r>
                      <a:r>
                        <a:rPr lang="en-US" sz="1800" dirty="0" err="1" smtClean="0"/>
                        <a:t>Quang</a:t>
                      </a:r>
                      <a:r>
                        <a:rPr lang="en-US" sz="1800" dirty="0" smtClean="0"/>
                        <a:t> Minh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800" dirty="0" smtClean="0"/>
                        <a:t>SE60691</a:t>
                      </a:r>
                      <a:endParaRPr lang="en-US" sz="1800" dirty="0"/>
                    </a:p>
                  </a:txBody>
                  <a:tcPr anchor="ctr"/>
                </a:tc>
              </a:tr>
              <a:tr h="419391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Hoang</a:t>
                      </a:r>
                      <a:r>
                        <a:rPr lang="en-US" sz="1800" baseline="0" dirty="0" smtClean="0"/>
                        <a:t> Viet </a:t>
                      </a:r>
                      <a:r>
                        <a:rPr lang="en-US" sz="1800" baseline="0" dirty="0" err="1" smtClean="0"/>
                        <a:t>Thang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800" dirty="0" smtClean="0"/>
                        <a:t>01515</a:t>
                      </a:r>
                      <a:endParaRPr lang="en-US" sz="1800" dirty="0"/>
                    </a:p>
                  </a:txBody>
                  <a:tcPr anchor="ctr"/>
                </a:tc>
              </a:tr>
              <a:tr h="419391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ang </a:t>
                      </a:r>
                      <a:r>
                        <a:rPr lang="en-US" sz="1800" dirty="0" err="1" smtClean="0"/>
                        <a:t>Giang</a:t>
                      </a:r>
                      <a:r>
                        <a:rPr lang="en-US" sz="1800" dirty="0" smtClean="0"/>
                        <a:t> Nam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800" dirty="0" smtClean="0"/>
                        <a:t>00462</a:t>
                      </a:r>
                      <a:endParaRPr lang="en-US" sz="1800" dirty="0"/>
                    </a:p>
                  </a:txBody>
                  <a:tcPr anchor="ctr"/>
                </a:tc>
              </a:tr>
              <a:tr h="419391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Vu </a:t>
                      </a:r>
                      <a:r>
                        <a:rPr lang="en-US" sz="1800" dirty="0" err="1" smtClean="0"/>
                        <a:t>Duy</a:t>
                      </a:r>
                      <a:r>
                        <a:rPr lang="en-US" sz="1800" dirty="0" smtClean="0"/>
                        <a:t> </a:t>
                      </a:r>
                      <a:r>
                        <a:rPr lang="en-US" sz="1800" dirty="0" err="1" smtClean="0"/>
                        <a:t>Khanh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800" dirty="0" smtClean="0"/>
                        <a:t>00437</a:t>
                      </a:r>
                      <a:endParaRPr lang="en-US" sz="18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1824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2" y="1811956"/>
            <a:ext cx="1447801" cy="14478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4300" indent="0">
              <a:buNone/>
            </a:pPr>
            <a:endParaRPr lang="en-US" dirty="0" smtClean="0"/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Getting more experience to working in group, improve skill 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Making a software by our own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Expand in the future</a:t>
            </a:r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bjective</a:t>
            </a:r>
          </a:p>
        </p:txBody>
      </p:sp>
    </p:spTree>
    <p:extLst>
      <p:ext uri="{BB962C8B-B14F-4D97-AF65-F5344CB8AC3E}">
        <p14:creationId xmlns:p14="http://schemas.microsoft.com/office/powerpoint/2010/main" val="1052103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8804" y="285751"/>
            <a:ext cx="7620000" cy="8798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latin typeface="Andalus" panose="02020603050405020304" pitchFamily="18" charset="-78"/>
                <a:cs typeface="Andalus" panose="02020603050405020304" pitchFamily="18" charset="-78"/>
              </a:rPr>
              <a:t>Project Management</a:t>
            </a:r>
            <a:endParaRPr lang="en-US" sz="3600" dirty="0"/>
          </a:p>
        </p:txBody>
      </p:sp>
      <p:graphicFrame>
        <p:nvGraphicFramePr>
          <p:cNvPr id="7" name="Content Placeholder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47959268"/>
              </p:ext>
            </p:extLst>
          </p:nvPr>
        </p:nvGraphicFramePr>
        <p:xfrm>
          <a:off x="2438401" y="1165622"/>
          <a:ext cx="5943600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900055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licious Hunter</a:t>
            </a:r>
            <a:endParaRPr lang="en-US" sz="4000" dirty="0"/>
          </a:p>
        </p:txBody>
      </p:sp>
      <p:pic>
        <p:nvPicPr>
          <p:cNvPr id="5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910" y="1123951"/>
            <a:ext cx="4191001" cy="2848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Oval 3"/>
          <p:cNvSpPr/>
          <p:nvPr/>
        </p:nvSpPr>
        <p:spPr>
          <a:xfrm>
            <a:off x="4651409" y="209550"/>
            <a:ext cx="2968592" cy="6858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ject Mode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018498" y="4002673"/>
            <a:ext cx="55365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1-1. Rational Unified Process Model Overview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968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licious Hunter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38401" y="1047750"/>
            <a:ext cx="3810000" cy="609600"/>
          </a:xfrm>
        </p:spPr>
        <p:txBody>
          <a:bodyPr>
            <a:noAutofit/>
          </a:bodyPr>
          <a:lstStyle/>
          <a:p>
            <a:pPr marL="114300" indent="0" algn="ctr">
              <a:buNone/>
            </a:pPr>
            <a:r>
              <a:rPr lang="en-US" sz="20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y we chose the RUP Model?</a:t>
            </a:r>
          </a:p>
        </p:txBody>
      </p:sp>
      <p:sp>
        <p:nvSpPr>
          <p:cNvPr id="4" name="Oval 3"/>
          <p:cNvSpPr/>
          <p:nvPr/>
        </p:nvSpPr>
        <p:spPr>
          <a:xfrm>
            <a:off x="4343401" y="192104"/>
            <a:ext cx="3120992" cy="7620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ject Model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9600" y="1498134"/>
            <a:ext cx="37593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b="1" dirty="0" smtClean="0">
                <a:solidFill>
                  <a:srgbClr val="00B0F0"/>
                </a:solidFill>
                <a:latin typeface="+mj-lt"/>
                <a:cs typeface="Times New Roman" panose="02020603050405020304" pitchFamily="18" charset="0"/>
              </a:rPr>
              <a:t>Develop </a:t>
            </a:r>
            <a:r>
              <a:rPr lang="en-US" sz="2400" b="1" dirty="0">
                <a:solidFill>
                  <a:srgbClr val="00B0F0"/>
                </a:solidFill>
                <a:latin typeface="+mj-lt"/>
                <a:cs typeface="Times New Roman" panose="02020603050405020304" pitchFamily="18" charset="0"/>
              </a:rPr>
              <a:t>iteratively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65110" y="1959799"/>
            <a:ext cx="63262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vi-VN" sz="2000" dirty="0" smtClean="0">
                <a:latin typeface="Calibri (Body)"/>
              </a:rPr>
              <a:t>Supports </a:t>
            </a:r>
            <a:r>
              <a:rPr lang="vi-VN" sz="2000" dirty="0">
                <a:latin typeface="Calibri (Body)"/>
              </a:rPr>
              <a:t>an iterative approach to development that addresses the highest risk items at every stage in the lifecycle, significantly reducing a project’s risk</a:t>
            </a:r>
            <a:r>
              <a:rPr lang="en-US" sz="2000" dirty="0">
                <a:latin typeface="Calibri (Body)"/>
              </a:rPr>
              <a:t>.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81002" y="2977400"/>
            <a:ext cx="7847688" cy="830997"/>
            <a:chOff x="381002" y="2977400"/>
            <a:chExt cx="7847688" cy="830997"/>
          </a:xfrm>
        </p:grpSpPr>
        <p:sp>
          <p:nvSpPr>
            <p:cNvPr id="13" name="Rectangle 12"/>
            <p:cNvSpPr/>
            <p:nvPr/>
          </p:nvSpPr>
          <p:spPr>
            <a:xfrm>
              <a:off x="914400" y="2977400"/>
              <a:ext cx="7314290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Bef>
                  <a:spcPct val="0"/>
                </a:spcBef>
                <a:defRPr/>
              </a:pPr>
              <a:r>
                <a:rPr lang="vi-VN" sz="2400" dirty="0">
                  <a:solidFill>
                    <a:srgbClr val="FFFF00"/>
                  </a:solidFill>
                </a:rPr>
                <a:t>Very important for inexperienced team in controlling issues like us.</a:t>
              </a:r>
            </a:p>
          </p:txBody>
        </p:sp>
        <p:sp>
          <p:nvSpPr>
            <p:cNvPr id="14" name="Notched Right Arrow 13"/>
            <p:cNvSpPr/>
            <p:nvPr/>
          </p:nvSpPr>
          <p:spPr>
            <a:xfrm>
              <a:off x="381002" y="3181743"/>
              <a:ext cx="381001" cy="456808"/>
            </a:xfrm>
            <a:prstGeom prst="notch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678462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licious Hunter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62303" y="1123723"/>
            <a:ext cx="3810000" cy="609600"/>
          </a:xfrm>
        </p:spPr>
        <p:txBody>
          <a:bodyPr>
            <a:noAutofit/>
          </a:bodyPr>
          <a:lstStyle/>
          <a:p>
            <a:pPr marL="114300" indent="0" algn="ctr">
              <a:buNone/>
            </a:pPr>
            <a:r>
              <a:rPr lang="en-US" sz="20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y we chose the RUP Model?</a:t>
            </a:r>
          </a:p>
        </p:txBody>
      </p:sp>
      <p:sp>
        <p:nvSpPr>
          <p:cNvPr id="4" name="Oval 3"/>
          <p:cNvSpPr/>
          <p:nvPr/>
        </p:nvSpPr>
        <p:spPr>
          <a:xfrm>
            <a:off x="4343401" y="192104"/>
            <a:ext cx="3120992" cy="7620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ject Model</a:t>
            </a:r>
          </a:p>
        </p:txBody>
      </p:sp>
      <p:sp>
        <p:nvSpPr>
          <p:cNvPr id="9" name="Rectangle 8"/>
          <p:cNvSpPr/>
          <p:nvPr/>
        </p:nvSpPr>
        <p:spPr>
          <a:xfrm>
            <a:off x="381000" y="1733325"/>
            <a:ext cx="39132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vi-VN" sz="2400" b="1" dirty="0">
                <a:solidFill>
                  <a:srgbClr val="00B0F0"/>
                </a:solidFill>
              </a:rPr>
              <a:t>Manage requirements</a:t>
            </a:r>
            <a:endParaRPr lang="en-US" sz="2400" b="1" dirty="0">
              <a:solidFill>
                <a:srgbClr val="00B0F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865689" y="2343152"/>
            <a:ext cx="74976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2400" dirty="0" smtClean="0">
                <a:latin typeface="Calibri (Body)"/>
              </a:rPr>
              <a:t>Managing </a:t>
            </a:r>
            <a:r>
              <a:rPr lang="en-US" sz="2400" dirty="0">
                <a:latin typeface="Calibri (Body)"/>
              </a:rPr>
              <a:t>requirements during the whole development process ensures project team develops the right system with right requirements</a:t>
            </a:r>
          </a:p>
        </p:txBody>
      </p:sp>
    </p:spTree>
    <p:extLst>
      <p:ext uri="{BB962C8B-B14F-4D97-AF65-F5344CB8AC3E}">
        <p14:creationId xmlns:p14="http://schemas.microsoft.com/office/powerpoint/2010/main" val="3839059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licious Hunter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38401" y="1047750"/>
            <a:ext cx="3810000" cy="609600"/>
          </a:xfrm>
        </p:spPr>
        <p:txBody>
          <a:bodyPr>
            <a:noAutofit/>
          </a:bodyPr>
          <a:lstStyle/>
          <a:p>
            <a:pPr marL="114300" indent="0" algn="ctr">
              <a:buNone/>
            </a:pPr>
            <a:r>
              <a:rPr lang="en-US" sz="20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y we chose the RUP Model?</a:t>
            </a:r>
            <a:endParaRPr lang="en-US" sz="20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4343401" y="192104"/>
            <a:ext cx="3120992" cy="7620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ject Model</a:t>
            </a:r>
          </a:p>
        </p:txBody>
      </p:sp>
      <p:sp>
        <p:nvSpPr>
          <p:cNvPr id="7" name="Rectangle 6"/>
          <p:cNvSpPr/>
          <p:nvPr/>
        </p:nvSpPr>
        <p:spPr>
          <a:xfrm>
            <a:off x="609603" y="1524325"/>
            <a:ext cx="35361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b="1" dirty="0">
                <a:solidFill>
                  <a:srgbClr val="00B0F0"/>
                </a:solidFill>
              </a:rPr>
              <a:t>Verify software quality</a:t>
            </a:r>
            <a:endParaRPr lang="en-US" sz="2400" dirty="0">
              <a:solidFill>
                <a:srgbClr val="00B0F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90600" y="2055387"/>
            <a:ext cx="707774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Calibri (Body)"/>
              </a:rPr>
              <a:t>Testing process </a:t>
            </a:r>
            <a:r>
              <a:rPr lang="en-US" sz="2400" dirty="0">
                <a:latin typeface="Calibri (Body)"/>
              </a:rPr>
              <a:t>is implemented in all the cycles of application development time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230345" y="3096703"/>
            <a:ext cx="73142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sz="2400" dirty="0" smtClean="0">
                <a:solidFill>
                  <a:srgbClr val="FFFF00"/>
                </a:solidFill>
              </a:rPr>
              <a:t>Reduce risks</a:t>
            </a:r>
            <a:endParaRPr lang="vi-VN" sz="2400" dirty="0">
              <a:solidFill>
                <a:srgbClr val="FFFF00"/>
              </a:solidFill>
            </a:endParaRPr>
          </a:p>
        </p:txBody>
      </p:sp>
      <p:sp>
        <p:nvSpPr>
          <p:cNvPr id="12" name="Notched Right Arrow 11"/>
          <p:cNvSpPr/>
          <p:nvPr/>
        </p:nvSpPr>
        <p:spPr>
          <a:xfrm>
            <a:off x="745960" y="3096702"/>
            <a:ext cx="381001" cy="456808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632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Group 69"/>
          <p:cNvGrpSpPr/>
          <p:nvPr/>
        </p:nvGrpSpPr>
        <p:grpSpPr>
          <a:xfrm>
            <a:off x="2895600" y="817939"/>
            <a:ext cx="6223705" cy="757580"/>
            <a:chOff x="1518817" y="0"/>
            <a:chExt cx="5894601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71" name="Pentagon 70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72" name="Pentagon 4"/>
            <p:cNvSpPr/>
            <p:nvPr/>
          </p:nvSpPr>
          <p:spPr>
            <a:xfrm>
              <a:off x="1518817" y="0"/>
              <a:ext cx="5894601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defTabSz="800100">
                <a:lnSpc>
                  <a:spcPct val="13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>
                  <a:solidFill>
                    <a:schemeClr val="tx1"/>
                  </a:solidFill>
                </a:rPr>
                <a:t>Study business case </a:t>
              </a:r>
              <a:r>
                <a:rPr lang="en-US" sz="2000" dirty="0" smtClean="0">
                  <a:solidFill>
                    <a:schemeClr val="tx1"/>
                  </a:solidFill>
                </a:rPr>
                <a:t>and </a:t>
              </a:r>
              <a:r>
                <a:rPr lang="en-US" sz="2000" dirty="0">
                  <a:solidFill>
                    <a:schemeClr val="tx1"/>
                  </a:solidFill>
                </a:rPr>
                <a:t>feasibility study of project</a:t>
              </a:r>
              <a:endParaRPr lang="vi-VN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73" name="Rectangle 72"/>
          <p:cNvSpPr/>
          <p:nvPr/>
        </p:nvSpPr>
        <p:spPr>
          <a:xfrm>
            <a:off x="2465212" y="1024381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78" name="Group 77"/>
          <p:cNvGrpSpPr/>
          <p:nvPr/>
        </p:nvGrpSpPr>
        <p:grpSpPr>
          <a:xfrm>
            <a:off x="2883830" y="1899472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79" name="Pentagon 78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80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defTabSz="800100">
                <a:lnSpc>
                  <a:spcPct val="13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>
                  <a:solidFill>
                    <a:schemeClr val="tx1"/>
                  </a:solidFill>
                </a:rPr>
                <a:t>Complete draft screen prototypes 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81" name="Rectangle 80"/>
          <p:cNvSpPr/>
          <p:nvPr/>
        </p:nvSpPr>
        <p:spPr>
          <a:xfrm>
            <a:off x="2465212" y="2014981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82" name="Group 81"/>
          <p:cNvGrpSpPr/>
          <p:nvPr/>
        </p:nvGrpSpPr>
        <p:grpSpPr>
          <a:xfrm>
            <a:off x="2895600" y="2585272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3" name="Pentagon 82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84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defTabSz="800100">
                <a:lnSpc>
                  <a:spcPct val="13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>
                  <a:solidFill>
                    <a:schemeClr val="tx1"/>
                  </a:solidFill>
                </a:rPr>
                <a:t>Complete draft requirements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85" name="Rectangle 84"/>
          <p:cNvSpPr/>
          <p:nvPr/>
        </p:nvSpPr>
        <p:spPr>
          <a:xfrm>
            <a:off x="2465212" y="2700781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86" name="Group 85"/>
          <p:cNvGrpSpPr/>
          <p:nvPr/>
        </p:nvGrpSpPr>
        <p:grpSpPr>
          <a:xfrm>
            <a:off x="2895600" y="3271072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7" name="Pentagon 86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88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defTabSz="800100">
                <a:lnSpc>
                  <a:spcPct val="13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>
                  <a:solidFill>
                    <a:schemeClr val="tx1"/>
                  </a:solidFill>
                </a:rPr>
                <a:t>Determine project scopes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89" name="Rectangle 88"/>
          <p:cNvSpPr/>
          <p:nvPr/>
        </p:nvSpPr>
        <p:spPr>
          <a:xfrm>
            <a:off x="2465212" y="3386581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90" name="Group 89"/>
          <p:cNvGrpSpPr/>
          <p:nvPr/>
        </p:nvGrpSpPr>
        <p:grpSpPr>
          <a:xfrm>
            <a:off x="2895600" y="4000504"/>
            <a:ext cx="5442868" cy="557981"/>
            <a:chOff x="1518818" y="0"/>
            <a:chExt cx="5408614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91" name="Pentagon 90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92" name="Pentagon 4"/>
            <p:cNvSpPr/>
            <p:nvPr/>
          </p:nvSpPr>
          <p:spPr>
            <a:xfrm>
              <a:off x="1518818" y="0"/>
              <a:ext cx="5408614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defTabSz="800100">
                <a:lnSpc>
                  <a:spcPct val="13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>
                  <a:solidFill>
                    <a:schemeClr val="tx1"/>
                  </a:solidFill>
                </a:rPr>
                <a:t>Complete project management plan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93" name="Rectangle 92"/>
          <p:cNvSpPr/>
          <p:nvPr/>
        </p:nvSpPr>
        <p:spPr>
          <a:xfrm>
            <a:off x="2389012" y="4095750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cxnSp>
        <p:nvCxnSpPr>
          <p:cNvPr id="94" name="Straight Connector 93"/>
          <p:cNvCxnSpPr/>
          <p:nvPr/>
        </p:nvCxnSpPr>
        <p:spPr>
          <a:xfrm>
            <a:off x="2901900" y="1024108"/>
            <a:ext cx="0" cy="3719069"/>
          </a:xfrm>
          <a:prstGeom prst="line">
            <a:avLst/>
          </a:prstGeom>
          <a:ln w="22225" cmpd="thickThin">
            <a:solidFill>
              <a:schemeClr val="bg1">
                <a:alpha val="74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Rectangle 94"/>
          <p:cNvSpPr/>
          <p:nvPr/>
        </p:nvSpPr>
        <p:spPr>
          <a:xfrm>
            <a:off x="3754682" y="1828802"/>
            <a:ext cx="1889086" cy="132429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spcFirstLastPara="0" vert="horz" wrap="square" lIns="15240" tIns="15240" rIns="15240" bIns="15240" numCol="1" spcCol="1270" anchor="ctr" anchorCtr="0">
            <a:noAutofit/>
          </a:bodyPr>
          <a:lstStyle/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endParaRPr lang="en-US" sz="2400" b="1" dirty="0" smtClean="0">
              <a:solidFill>
                <a:srgbClr val="FFFF00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400" b="1" dirty="0" smtClean="0">
                <a:solidFill>
                  <a:srgbClr val="FFFF00"/>
                </a:solidFill>
                <a:ea typeface="Tahoma" panose="020B0604030504040204" pitchFamily="34" charset="0"/>
                <a:cs typeface="Tahoma" panose="020B0604030504040204" pitchFamily="34" charset="0"/>
              </a:rPr>
              <a:t>Inception</a:t>
            </a:r>
            <a:endParaRPr lang="en-US" sz="2400" b="1" dirty="0">
              <a:solidFill>
                <a:srgbClr val="FFFF00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endParaRPr lang="vi-VN" sz="2400" b="1" dirty="0">
              <a:solidFill>
                <a:srgbClr val="FFFF00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1605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42" presetClass="path" presetSubtype="0" accel="50000" decel="50000" fill="hold" grpId="1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3.05556E-6 -4.8672E-6 L -0.38559 0.00526 " pathEditMode="relative" rAng="0" ptsTypes="AA">
                                      <p:cBhvr>
                                        <p:cTn id="11" dur="75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88" y="2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5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500"/>
                            </p:stCondLst>
                            <p:childTnLst>
                              <p:par>
                                <p:cTn id="5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70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  <p:bldP spid="95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Group 69"/>
          <p:cNvGrpSpPr/>
          <p:nvPr/>
        </p:nvGrpSpPr>
        <p:grpSpPr>
          <a:xfrm>
            <a:off x="2844093" y="817939"/>
            <a:ext cx="5918907" cy="757580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71" name="Pentagon 70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72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defTabSz="800100">
                <a:lnSpc>
                  <a:spcPct val="13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 smtClean="0">
                  <a:solidFill>
                    <a:schemeClr val="tx1"/>
                  </a:solidFill>
                </a:rPr>
                <a:t>Complete user requirement specification</a:t>
              </a:r>
              <a:endParaRPr lang="vi-VN" sz="20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73" name="Rectangle 72"/>
          <p:cNvSpPr/>
          <p:nvPr/>
        </p:nvSpPr>
        <p:spPr>
          <a:xfrm>
            <a:off x="2438400" y="1024381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78" name="Group 77"/>
          <p:cNvGrpSpPr/>
          <p:nvPr/>
        </p:nvGrpSpPr>
        <p:grpSpPr>
          <a:xfrm>
            <a:off x="2895600" y="1733550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79" name="Pentagon 78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80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defTabSz="800100">
                <a:lnSpc>
                  <a:spcPct val="13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 smtClean="0">
                  <a:solidFill>
                    <a:schemeClr val="tx1"/>
                  </a:solidFill>
                </a:rPr>
                <a:t>Complete Software requirement specification 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81" name="Rectangle 80"/>
          <p:cNvSpPr/>
          <p:nvPr/>
        </p:nvSpPr>
        <p:spPr>
          <a:xfrm>
            <a:off x="2465212" y="1862581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82" name="Group 81"/>
          <p:cNvGrpSpPr/>
          <p:nvPr/>
        </p:nvGrpSpPr>
        <p:grpSpPr>
          <a:xfrm>
            <a:off x="2883830" y="2623369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3" name="Pentagon 82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84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defTabSz="800100">
                <a:lnSpc>
                  <a:spcPct val="13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 smtClean="0">
                  <a:solidFill>
                    <a:schemeClr val="tx1"/>
                  </a:solidFill>
                </a:rPr>
                <a:t>Complete Database model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85" name="Rectangle 84"/>
          <p:cNvSpPr/>
          <p:nvPr/>
        </p:nvSpPr>
        <p:spPr>
          <a:xfrm>
            <a:off x="2465212" y="2738884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86" name="Group 85"/>
          <p:cNvGrpSpPr/>
          <p:nvPr/>
        </p:nvGrpSpPr>
        <p:grpSpPr>
          <a:xfrm>
            <a:off x="2883830" y="3333750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7" name="Pentagon 86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88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defTabSz="800100">
                <a:lnSpc>
                  <a:spcPct val="13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dirty="0" smtClean="0">
                  <a:solidFill>
                    <a:schemeClr val="tx1"/>
                  </a:solidFill>
                </a:rPr>
                <a:t>Complete architecture design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89" name="Rectangle 88"/>
          <p:cNvSpPr/>
          <p:nvPr/>
        </p:nvSpPr>
        <p:spPr>
          <a:xfrm>
            <a:off x="2465212" y="3424684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cxnSp>
        <p:nvCxnSpPr>
          <p:cNvPr id="94" name="Straight Connector 93"/>
          <p:cNvCxnSpPr/>
          <p:nvPr/>
        </p:nvCxnSpPr>
        <p:spPr>
          <a:xfrm>
            <a:off x="2901900" y="1024108"/>
            <a:ext cx="0" cy="3719069"/>
          </a:xfrm>
          <a:prstGeom prst="line">
            <a:avLst/>
          </a:prstGeom>
          <a:ln w="22225" cmpd="thickThin">
            <a:solidFill>
              <a:schemeClr val="bg1">
                <a:alpha val="74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Rectangle 94"/>
          <p:cNvSpPr/>
          <p:nvPr/>
        </p:nvSpPr>
        <p:spPr>
          <a:xfrm>
            <a:off x="3754682" y="1828802"/>
            <a:ext cx="1889086" cy="1324299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spcFirstLastPara="0" vert="horz" wrap="square" lIns="15240" tIns="15240" rIns="15240" bIns="15240" numCol="1" spcCol="1270" anchor="ctr" anchorCtr="0">
            <a:noAutofit/>
          </a:bodyPr>
          <a:lstStyle/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endParaRPr lang="en-US" sz="2400" b="1" dirty="0" smtClean="0">
              <a:solidFill>
                <a:srgbClr val="FFFF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400" b="1" dirty="0" smtClean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laboration</a:t>
            </a:r>
            <a:endParaRPr lang="en-US" sz="2400" b="1" dirty="0">
              <a:solidFill>
                <a:srgbClr val="FFFF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endParaRPr lang="vi-VN" sz="2400" b="1" dirty="0">
              <a:solidFill>
                <a:srgbClr val="FFFF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3204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42" presetClass="path" presetSubtype="0" accel="50000" decel="50000" fill="hold" grpId="1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3.05556E-6 -4.8672E-6 L -0.38559 0.00526 " pathEditMode="relative" rAng="0" ptsTypes="AA">
                                      <p:cBhvr>
                                        <p:cTn id="11" dur="75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88" y="2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5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  <p:bldP spid="95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Group 69"/>
          <p:cNvGrpSpPr/>
          <p:nvPr/>
        </p:nvGrpSpPr>
        <p:grpSpPr>
          <a:xfrm>
            <a:off x="3112430" y="571504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71" name="Pentagon 70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72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lvl="1">
                <a:defRPr/>
              </a:pPr>
              <a:r>
                <a:rPr lang="en-US" sz="2000" dirty="0">
                  <a:solidFill>
                    <a:schemeClr val="tx1"/>
                  </a:solidFill>
                </a:rPr>
                <a:t>Complete coding and unit test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73" name="Rectangle 72"/>
          <p:cNvSpPr/>
          <p:nvPr/>
        </p:nvSpPr>
        <p:spPr>
          <a:xfrm>
            <a:off x="2666999" y="725115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74" name="Group 73"/>
          <p:cNvGrpSpPr/>
          <p:nvPr/>
        </p:nvGrpSpPr>
        <p:grpSpPr>
          <a:xfrm>
            <a:off x="3112430" y="1270822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75" name="Pentagon 74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76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lvl="1">
                <a:defRPr/>
              </a:pPr>
              <a:r>
                <a:rPr lang="en-US" sz="2000" dirty="0">
                  <a:solidFill>
                    <a:schemeClr val="tx1"/>
                  </a:solidFill>
                </a:rPr>
                <a:t>Complete functional and regression test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77" name="Rectangle 76"/>
          <p:cNvSpPr/>
          <p:nvPr/>
        </p:nvSpPr>
        <p:spPr>
          <a:xfrm>
            <a:off x="2666999" y="1424434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78" name="Group 77"/>
          <p:cNvGrpSpPr/>
          <p:nvPr/>
        </p:nvGrpSpPr>
        <p:grpSpPr>
          <a:xfrm>
            <a:off x="3112430" y="1956622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79" name="Pentagon 78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80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lvl="1">
                <a:defRPr/>
              </a:pPr>
              <a:r>
                <a:rPr lang="en-US" sz="2000" dirty="0">
                  <a:solidFill>
                    <a:schemeClr val="tx1"/>
                  </a:solidFill>
                </a:rPr>
                <a:t>Complete user manual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2666999" y="2110234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cxnSp>
        <p:nvCxnSpPr>
          <p:cNvPr id="94" name="Straight Connector 93"/>
          <p:cNvCxnSpPr/>
          <p:nvPr/>
        </p:nvCxnSpPr>
        <p:spPr>
          <a:xfrm>
            <a:off x="2590800" y="807876"/>
            <a:ext cx="0" cy="1707798"/>
          </a:xfrm>
          <a:prstGeom prst="line">
            <a:avLst/>
          </a:prstGeom>
          <a:ln w="22225" cmpd="thickThin">
            <a:solidFill>
              <a:schemeClr val="bg1">
                <a:alpha val="74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Rectangle 94"/>
          <p:cNvSpPr/>
          <p:nvPr/>
        </p:nvSpPr>
        <p:spPr>
          <a:xfrm>
            <a:off x="217266" y="961703"/>
            <a:ext cx="2112724" cy="132429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spcFirstLastPara="0" vert="horz" wrap="square" lIns="15240" tIns="15240" rIns="15240" bIns="15240" numCol="1" spcCol="1270" anchor="ctr" anchorCtr="0">
            <a:noAutofit/>
          </a:bodyPr>
          <a:lstStyle/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endParaRPr lang="en-US" sz="2400" b="1" dirty="0" smtClean="0">
              <a:solidFill>
                <a:srgbClr val="FFFFFF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400" b="1" dirty="0">
                <a:solidFill>
                  <a:srgbClr val="DFDCB7">
                    <a:lumMod val="10000"/>
                  </a:srgb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struction</a:t>
            </a:r>
          </a:p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endParaRPr lang="vi-VN" sz="2400" b="1" dirty="0">
              <a:solidFill>
                <a:srgbClr val="FFFFFF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38" name="Group 37"/>
          <p:cNvGrpSpPr/>
          <p:nvPr/>
        </p:nvGrpSpPr>
        <p:grpSpPr>
          <a:xfrm>
            <a:off x="3112430" y="2743204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9" name="Pentagon 38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40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lvl="1">
                <a:defRPr/>
              </a:pPr>
              <a:r>
                <a:rPr lang="en-US" sz="2000" dirty="0">
                  <a:solidFill>
                    <a:schemeClr val="tx1"/>
                  </a:solidFill>
                </a:rPr>
                <a:t>Deploy application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41" name="Rectangle 40"/>
          <p:cNvSpPr/>
          <p:nvPr/>
        </p:nvSpPr>
        <p:spPr>
          <a:xfrm>
            <a:off x="2666999" y="2896816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42" name="Group 41"/>
          <p:cNvGrpSpPr/>
          <p:nvPr/>
        </p:nvGrpSpPr>
        <p:grpSpPr>
          <a:xfrm>
            <a:off x="3112430" y="3442522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43" name="Pentagon 42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44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lvl="1">
                <a:defRPr/>
              </a:pPr>
              <a:r>
                <a:rPr lang="en-US" sz="2000" dirty="0">
                  <a:solidFill>
                    <a:schemeClr val="tx1"/>
                  </a:solidFill>
                </a:rPr>
                <a:t>Deliver source code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53" name="Rectangle 52"/>
          <p:cNvSpPr/>
          <p:nvPr/>
        </p:nvSpPr>
        <p:spPr>
          <a:xfrm>
            <a:off x="2666999" y="3596134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54" name="Group 53"/>
          <p:cNvGrpSpPr/>
          <p:nvPr/>
        </p:nvGrpSpPr>
        <p:grpSpPr>
          <a:xfrm>
            <a:off x="3112430" y="4128322"/>
            <a:ext cx="5726770" cy="557981"/>
            <a:chOff x="1518817" y="0"/>
            <a:chExt cx="5750262" cy="743975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55" name="Pentagon 54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56" name="Pentagon 4"/>
            <p:cNvSpPr/>
            <p:nvPr/>
          </p:nvSpPr>
          <p:spPr>
            <a:xfrm>
              <a:off x="1518817" y="0"/>
              <a:ext cx="5750262" cy="743975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lvl="1">
                <a:defRPr/>
              </a:pPr>
              <a:r>
                <a:rPr lang="en-US" sz="2000" dirty="0">
                  <a:solidFill>
                    <a:schemeClr val="tx1"/>
                  </a:solidFill>
                </a:rPr>
                <a:t>Complete all reports and documents</a:t>
              </a:r>
              <a:endParaRPr lang="vi-VN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57" name="Rectangle 56"/>
          <p:cNvSpPr/>
          <p:nvPr/>
        </p:nvSpPr>
        <p:spPr>
          <a:xfrm>
            <a:off x="2666999" y="4281934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cxnSp>
        <p:nvCxnSpPr>
          <p:cNvPr id="58" name="Straight Connector 57"/>
          <p:cNvCxnSpPr/>
          <p:nvPr/>
        </p:nvCxnSpPr>
        <p:spPr>
          <a:xfrm>
            <a:off x="2590800" y="2950091"/>
            <a:ext cx="0" cy="1734973"/>
          </a:xfrm>
          <a:prstGeom prst="line">
            <a:avLst/>
          </a:prstGeom>
          <a:ln w="22225" cmpd="thickThin">
            <a:solidFill>
              <a:schemeClr val="bg1">
                <a:alpha val="74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>
          <a:xfrm>
            <a:off x="217263" y="3133411"/>
            <a:ext cx="2112724" cy="132429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spcFirstLastPara="0" vert="horz" wrap="square" lIns="15240" tIns="15240" rIns="15240" bIns="15240" numCol="1" spcCol="1270" anchor="ctr" anchorCtr="0">
            <a:noAutofit/>
          </a:bodyPr>
          <a:lstStyle/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endParaRPr lang="en-US" sz="2400" b="1" dirty="0" smtClean="0">
              <a:solidFill>
                <a:srgbClr val="FFFF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4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ransition</a:t>
            </a:r>
          </a:p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endParaRPr lang="vi-VN" sz="2400" b="1" dirty="0">
              <a:solidFill>
                <a:srgbClr val="FFFF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1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35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  <p:bldP spid="5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licious Hunter</a:t>
            </a:r>
            <a:endParaRPr lang="en-US" sz="4000" dirty="0"/>
          </a:p>
        </p:txBody>
      </p:sp>
      <p:sp>
        <p:nvSpPr>
          <p:cNvPr id="4" name="Oval 3"/>
          <p:cNvSpPr/>
          <p:nvPr/>
        </p:nvSpPr>
        <p:spPr>
          <a:xfrm>
            <a:off x="4876800" y="178067"/>
            <a:ext cx="3120992" cy="7620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rganization Structure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64800"/>
              </p:ext>
            </p:extLst>
          </p:nvPr>
        </p:nvGraphicFramePr>
        <p:xfrm>
          <a:off x="1066801" y="999521"/>
          <a:ext cx="6930992" cy="40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r:id="rId3" imgW="12782510" imgH="5419726" progId="Visio.Drawing.15">
                  <p:embed/>
                </p:oleObj>
              </mc:Choice>
              <mc:Fallback>
                <p:oleObj r:id="rId3" imgW="12782510" imgH="54197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1" y="999521"/>
                        <a:ext cx="6930992" cy="40889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253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7620000" cy="879872"/>
          </a:xfrm>
        </p:spPr>
        <p:txBody>
          <a:bodyPr/>
          <a:lstStyle/>
          <a:p>
            <a:r>
              <a:rPr lang="en-US" dirty="0">
                <a:latin typeface="Andalus" panose="02020603050405020304" pitchFamily="18" charset="-78"/>
                <a:cs typeface="Andalus" panose="02020603050405020304" pitchFamily="18" charset="-78"/>
              </a:rPr>
              <a:t>Delicious Hunter</a:t>
            </a:r>
            <a:endParaRPr lang="en-US" dirty="0"/>
          </a:p>
        </p:txBody>
      </p:sp>
      <p:graphicFrame>
        <p:nvGraphicFramePr>
          <p:cNvPr id="21" name="Content Placeholder 2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9388141"/>
              </p:ext>
            </p:extLst>
          </p:nvPr>
        </p:nvGraphicFramePr>
        <p:xfrm>
          <a:off x="827088" y="1539875"/>
          <a:ext cx="6710362" cy="31464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20" name="Content Placeholder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8499557"/>
              </p:ext>
            </p:extLst>
          </p:nvPr>
        </p:nvGraphicFramePr>
        <p:xfrm>
          <a:off x="304801" y="1200150"/>
          <a:ext cx="8077200" cy="3657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122066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0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licious Hunter</a:t>
            </a:r>
            <a:endParaRPr lang="en-US" sz="4000" dirty="0"/>
          </a:p>
        </p:txBody>
      </p:sp>
      <p:sp>
        <p:nvSpPr>
          <p:cNvPr id="4" name="Oval 3"/>
          <p:cNvSpPr/>
          <p:nvPr/>
        </p:nvSpPr>
        <p:spPr>
          <a:xfrm>
            <a:off x="4876800" y="178067"/>
            <a:ext cx="3120992" cy="7620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bjectives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5911769"/>
              </p:ext>
            </p:extLst>
          </p:nvPr>
        </p:nvGraphicFramePr>
        <p:xfrm>
          <a:off x="304800" y="1123950"/>
          <a:ext cx="8077200" cy="3936135"/>
        </p:xfrm>
        <a:graphic>
          <a:graphicData uri="http://schemas.openxmlformats.org/drawingml/2006/table">
            <a:tbl>
              <a:tblPr firstRow="1" firstCol="1" bandRow="1" bandCol="1">
                <a:tableStyleId>{F2DE63D5-997A-4646-A377-4702673A728D}</a:tableStyleId>
              </a:tblPr>
              <a:tblGrid>
                <a:gridCol w="1641268"/>
                <a:gridCol w="1809313"/>
                <a:gridCol w="1599286"/>
                <a:gridCol w="1515282"/>
                <a:gridCol w="1512051"/>
              </a:tblGrid>
              <a:tr h="721214">
                <a:tc>
                  <a:txBody>
                    <a:bodyPr/>
                    <a:lstStyle/>
                    <a:p>
                      <a:pPr marR="0" algn="ctr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Metrics</a:t>
                      </a:r>
                      <a:endParaRPr lang="vi-VN" sz="2000" b="1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ahoma" panose="020B060403050404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0" algn="ctr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Unit</a:t>
                      </a:r>
                      <a:endParaRPr lang="vi-VN" sz="2000" b="1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ahoma" panose="020B060403050404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0" algn="ctr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Committed</a:t>
                      </a:r>
                      <a:endParaRPr lang="vi-VN" sz="2000" b="1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ahoma" panose="020B060403050404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0" algn="ctr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Actual</a:t>
                      </a:r>
                      <a:endParaRPr lang="vi-VN" sz="2000" b="1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ahoma" panose="020B060403050404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0" algn="ctr">
                        <a:lnSpc>
                          <a:spcPct val="115000"/>
                        </a:lnSpc>
                        <a:spcBef>
                          <a:spcPts val="400"/>
                        </a:spcBef>
                        <a:spcAft>
                          <a:spcPts val="4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Deviation</a:t>
                      </a:r>
                      <a:endParaRPr lang="vi-VN" sz="2000" b="1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ahoma" panose="020B0604030504040204" pitchFamily="34" charset="0"/>
                        <a:ea typeface="MS Mincho" panose="02020609040205080304" pitchFamily="49" charset="-128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72121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Start Date 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 err="1">
                          <a:effectLst/>
                        </a:rPr>
                        <a:t>dd</a:t>
                      </a:r>
                      <a:r>
                        <a:rPr lang="en-US" sz="2000" dirty="0">
                          <a:effectLst/>
                        </a:rPr>
                        <a:t>-mm-</a:t>
                      </a:r>
                      <a:r>
                        <a:rPr lang="en-US" sz="2000" dirty="0" err="1">
                          <a:effectLst/>
                        </a:rPr>
                        <a:t>yyyy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06-01-2014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06-01-2014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effectLst/>
                        </a:rPr>
                        <a:t>0 </a:t>
                      </a:r>
                      <a:r>
                        <a:rPr lang="en-US" sz="2000" dirty="0" smtClean="0">
                          <a:effectLst/>
                        </a:rPr>
                        <a:t>days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721214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End Date 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>
                          <a:effectLst/>
                        </a:rPr>
                        <a:t>dd-mm-yyyy</a:t>
                      </a:r>
                      <a:endParaRPr lang="vi-VN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25-04-2014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25-04-2014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effectLst/>
                        </a:rPr>
                        <a:t>0 </a:t>
                      </a:r>
                      <a:r>
                        <a:rPr lang="en-US" sz="2000" dirty="0" smtClean="0">
                          <a:effectLst/>
                        </a:rPr>
                        <a:t>days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869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Duration 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>
                          <a:effectLst/>
                        </a:rPr>
                        <a:t>Elapsed days </a:t>
                      </a:r>
                      <a:endParaRPr lang="vi-VN" sz="200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80 </a:t>
                      </a:r>
                      <a:r>
                        <a:rPr lang="en-US" sz="2000" dirty="0">
                          <a:effectLst/>
                        </a:rPr>
                        <a:t>days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80 </a:t>
                      </a:r>
                      <a:r>
                        <a:rPr lang="en-US" sz="2000" dirty="0">
                          <a:effectLst/>
                        </a:rPr>
                        <a:t>days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effectLst/>
                        </a:rPr>
                        <a:t>0 </a:t>
                      </a:r>
                      <a:r>
                        <a:rPr lang="en-US" sz="2000" dirty="0" smtClean="0">
                          <a:effectLst/>
                        </a:rPr>
                        <a:t>days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0855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Maximum Team Size 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effectLst/>
                        </a:rPr>
                        <a:t>Person 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effectLst/>
                        </a:rPr>
                        <a:t>5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 smtClean="0">
                          <a:effectLst/>
                          <a:latin typeface="+mn-lt"/>
                          <a:ea typeface="+mn-ea"/>
                        </a:rPr>
                        <a:t>4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dirty="0">
                          <a:effectLst/>
                        </a:rPr>
                        <a:t>0</a:t>
                      </a:r>
                      <a:endParaRPr lang="vi-VN" sz="20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</a:endParaRPr>
                    </a:p>
                  </a:txBody>
                  <a:tcPr marL="68571" marR="6857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1815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elicious Hunter</a:t>
            </a:r>
            <a:endParaRPr lang="en-US" sz="4000" dirty="0"/>
          </a:p>
        </p:txBody>
      </p:sp>
      <p:sp>
        <p:nvSpPr>
          <p:cNvPr id="4" name="Oval 3"/>
          <p:cNvSpPr/>
          <p:nvPr/>
        </p:nvSpPr>
        <p:spPr>
          <a:xfrm>
            <a:off x="4876800" y="178067"/>
            <a:ext cx="3120992" cy="7620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liverables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4315344"/>
              </p:ext>
            </p:extLst>
          </p:nvPr>
        </p:nvGraphicFramePr>
        <p:xfrm>
          <a:off x="76200" y="718566"/>
          <a:ext cx="8458200" cy="4486656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463542"/>
                <a:gridCol w="1118633"/>
                <a:gridCol w="3084300"/>
                <a:gridCol w="1439340"/>
                <a:gridCol w="2352385"/>
              </a:tblGrid>
              <a:tr h="1280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No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Stage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Deliverable/ Milestone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Delivery Date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Delivery Location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1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nception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liver Report No.1</a:t>
                      </a:r>
                      <a:endParaRPr lang="vi-VN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06-01-2014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upervisor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6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Inception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eliver Report No.2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24-01-2014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upervisor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04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Elaboration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liver Report No.3</a:t>
                      </a:r>
                      <a:endParaRPr lang="vi-VN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12-02-2014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upervisor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704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Elaboration</a:t>
                      </a:r>
                      <a:endParaRPr lang="vi-VN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eliver Report No.4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05-03-2014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upervisor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139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5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onstruction</a:t>
                      </a:r>
                      <a:endParaRPr lang="vi-VN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omplete Coding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28-03-2014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upervisor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139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6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onstruction</a:t>
                      </a:r>
                      <a:endParaRPr lang="vi-VN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eliver Report No.5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19-03-2014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upervisor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139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7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Construction</a:t>
                      </a:r>
                      <a:endParaRPr lang="vi-VN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eliver Report No.6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02-04-2014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upervisor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139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8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ransition</a:t>
                      </a:r>
                      <a:endParaRPr lang="vi-VN" sz="16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The last Document and CD source code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smtClean="0">
                          <a:effectLst/>
                        </a:rPr>
                        <a:t>04-04-2014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U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9</a:t>
                      </a:r>
                      <a:endParaRPr lang="vi-VN" sz="16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Transition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roject completed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</a:rPr>
                        <a:t>08-04-2014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FU</a:t>
                      </a:r>
                      <a:endParaRPr lang="vi-VN" sz="1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6907" marR="4690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8156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5981"/>
            <a:ext cx="5029200" cy="536971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Delicious Hunter</a:t>
            </a:r>
            <a:endParaRPr lang="en-US" sz="4000" dirty="0"/>
          </a:p>
        </p:txBody>
      </p:sp>
      <p:sp>
        <p:nvSpPr>
          <p:cNvPr id="4" name="Oval 3"/>
          <p:cNvSpPr/>
          <p:nvPr/>
        </p:nvSpPr>
        <p:spPr>
          <a:xfrm>
            <a:off x="4876800" y="178068"/>
            <a:ext cx="3048000" cy="564883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ftware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657350"/>
            <a:ext cx="1485900" cy="14859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734" y="3510829"/>
            <a:ext cx="2590800" cy="1227783"/>
          </a:xfrm>
          <a:prstGeom prst="rect">
            <a:avLst/>
          </a:prstGeom>
        </p:spPr>
      </p:pic>
      <p:pic>
        <p:nvPicPr>
          <p:cNvPr id="8" name="Picture 7" descr="tortoisesvn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8411" y="1657350"/>
            <a:ext cx="1981411" cy="14859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600" y="1657350"/>
            <a:ext cx="1562100" cy="15621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1568" y="3596004"/>
            <a:ext cx="1858132" cy="114260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7441" y="3636413"/>
            <a:ext cx="2906959" cy="1269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74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5981"/>
            <a:ext cx="5029200" cy="536971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Delicious Hunter</a:t>
            </a:r>
            <a:endParaRPr lang="en-US" sz="4000" dirty="0"/>
          </a:p>
        </p:txBody>
      </p:sp>
      <p:sp>
        <p:nvSpPr>
          <p:cNvPr id="4" name="Oval 3"/>
          <p:cNvSpPr/>
          <p:nvPr/>
        </p:nvSpPr>
        <p:spPr>
          <a:xfrm>
            <a:off x="4876800" y="178068"/>
            <a:ext cx="3048000" cy="564883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ardware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885950"/>
            <a:ext cx="3015666" cy="193927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400" y="1962150"/>
            <a:ext cx="3162300" cy="2261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1957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8804" y="285751"/>
            <a:ext cx="7620000" cy="8798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solidFill>
                  <a:schemeClr val="tx1"/>
                </a:solidFill>
                <a:cs typeface="Andalus" panose="02020603050405020304" pitchFamily="18" charset="-78"/>
              </a:rPr>
              <a:t>Software Specification</a:t>
            </a:r>
            <a:endParaRPr lang="en-US" sz="3600" dirty="0">
              <a:solidFill>
                <a:schemeClr val="tx1"/>
              </a:solidFill>
            </a:endParaRPr>
          </a:p>
        </p:txBody>
      </p:sp>
      <p:graphicFrame>
        <p:nvGraphicFramePr>
          <p:cNvPr id="7" name="Content Placeholder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28030848"/>
              </p:ext>
            </p:extLst>
          </p:nvPr>
        </p:nvGraphicFramePr>
        <p:xfrm>
          <a:off x="2438403" y="1165623"/>
          <a:ext cx="5640403" cy="33111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30184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Delicious Hunter</a:t>
            </a:r>
            <a:endParaRPr lang="en-US" sz="4000" dirty="0"/>
          </a:p>
        </p:txBody>
      </p:sp>
      <p:sp>
        <p:nvSpPr>
          <p:cNvPr id="4" name="Oval 3"/>
          <p:cNvSpPr/>
          <p:nvPr/>
        </p:nvSpPr>
        <p:spPr>
          <a:xfrm>
            <a:off x="4876800" y="178067"/>
            <a:ext cx="3120992" cy="7620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System Overview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2F2B20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020" y="1352550"/>
            <a:ext cx="5834380" cy="3505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12285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484" y="1539689"/>
            <a:ext cx="7097316" cy="3146611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When the delicious hunter system turn on, the system have 4 option for user: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User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setting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torage Management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Library management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Menu Management</a:t>
            </a:r>
          </a:p>
          <a:p>
            <a:pPr marL="514350" indent="-514350">
              <a:buFont typeface="+mj-lt"/>
              <a:buAutoNum type="arabicPeriod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Functional Requirement</a:t>
            </a:r>
          </a:p>
        </p:txBody>
      </p:sp>
    </p:spTree>
    <p:extLst>
      <p:ext uri="{BB962C8B-B14F-4D97-AF65-F5344CB8AC3E}">
        <p14:creationId xmlns:p14="http://schemas.microsoft.com/office/powerpoint/2010/main" val="3114309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Functional Requirement</a:t>
            </a:r>
          </a:p>
        </p:txBody>
      </p:sp>
      <p:pic>
        <p:nvPicPr>
          <p:cNvPr id="12" name="Picture 1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7779" y="1238908"/>
            <a:ext cx="5410200" cy="386714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8190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Functional Requirement</a:t>
            </a:r>
          </a:p>
        </p:txBody>
      </p:sp>
      <p:pic>
        <p:nvPicPr>
          <p:cNvPr id="24" name="Picture 2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1200150"/>
            <a:ext cx="5610225" cy="3733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47379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Functional Requirement</a:t>
            </a:r>
          </a:p>
        </p:txBody>
      </p:sp>
      <p:pic>
        <p:nvPicPr>
          <p:cNvPr id="24" name="Picture 2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57150"/>
            <a:ext cx="6477000" cy="5029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24409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276350"/>
            <a:ext cx="7859316" cy="3146611"/>
          </a:xfrm>
        </p:spPr>
        <p:txBody>
          <a:bodyPr>
            <a:norm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e you cooking? You want to note the recipes that you make?</a:t>
            </a:r>
          </a:p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ou want to mark the places you have lunch?</a:t>
            </a:r>
          </a:p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ou want to make the cookbook to share with your friends?</a:t>
            </a:r>
          </a:p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nt to take picture and edit picture and add to your cookbook</a:t>
            </a:r>
          </a:p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nt to use Samsung S pen function but apps don’t support</a:t>
            </a:r>
          </a:p>
          <a:p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4648203" y="361950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blem Definition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375359"/>
            <a:ext cx="2615666" cy="1634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052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Functional Requirement</a:t>
            </a:r>
          </a:p>
        </p:txBody>
      </p:sp>
      <p:pic>
        <p:nvPicPr>
          <p:cNvPr id="18" name="Picture 1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05129"/>
            <a:ext cx="6291261" cy="48482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5447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12648" y="1200150"/>
            <a:ext cx="8302752" cy="3810000"/>
          </a:xfrm>
        </p:spPr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Performance: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2">
              <a:lnSpc>
                <a:spcPct val="150000"/>
              </a:lnSpc>
            </a:pPr>
            <a:r>
              <a:rPr lang="en-US" sz="2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100" dirty="0" smtClean="0">
                <a:latin typeface="Times New Roman" pitchFamily="18" charset="0"/>
                <a:cs typeface="Times New Roman" pitchFamily="18" charset="0"/>
              </a:rPr>
              <a:t>ime </a:t>
            </a:r>
            <a:r>
              <a:rPr lang="en-US" sz="2100" dirty="0">
                <a:latin typeface="Times New Roman" pitchFamily="18" charset="0"/>
                <a:cs typeface="Times New Roman" pitchFamily="18" charset="0"/>
              </a:rPr>
              <a:t>to </a:t>
            </a:r>
            <a:r>
              <a:rPr lang="en-US" sz="2100" dirty="0" smtClean="0">
                <a:latin typeface="Times New Roman" pitchFamily="18" charset="0"/>
                <a:cs typeface="Times New Roman" pitchFamily="18" charset="0"/>
              </a:rPr>
              <a:t>response &lt; 3s</a:t>
            </a:r>
          </a:p>
          <a:p>
            <a:pPr lvl="2">
              <a:lnSpc>
                <a:spcPct val="150000"/>
              </a:lnSpc>
            </a:pPr>
            <a:r>
              <a:rPr lang="en-US" sz="21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100" dirty="0" smtClean="0">
                <a:latin typeface="Times New Roman" pitchFamily="18" charset="0"/>
                <a:cs typeface="Times New Roman" pitchFamily="18" charset="0"/>
              </a:rPr>
              <a:t>ime </a:t>
            </a:r>
            <a:r>
              <a:rPr lang="en-US" sz="2100" dirty="0"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sz="2100" dirty="0" smtClean="0">
                <a:latin typeface="Times New Roman" pitchFamily="18" charset="0"/>
                <a:cs typeface="Times New Roman" pitchFamily="18" charset="0"/>
              </a:rPr>
              <a:t>processing 2~ 5s </a:t>
            </a:r>
            <a:endParaRPr lang="en-US" sz="21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Availability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</a:t>
            </a:r>
          </a:p>
          <a:p>
            <a:pPr lvl="2">
              <a:lnSpc>
                <a:spcPct val="150000"/>
              </a:lnSpc>
            </a:pPr>
            <a:r>
              <a:rPr lang="en-US" sz="2100" dirty="0" smtClean="0">
                <a:latin typeface="Times New Roman" pitchFamily="18" charset="0"/>
                <a:cs typeface="Times New Roman" pitchFamily="18" charset="0"/>
              </a:rPr>
              <a:t>Available 95% of time</a:t>
            </a:r>
          </a:p>
          <a:p>
            <a:pPr lvl="1">
              <a:lnSpc>
                <a:spcPct val="150000"/>
              </a:lnSpc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n-Functional Requirements</a:t>
            </a:r>
          </a:p>
        </p:txBody>
      </p:sp>
    </p:spTree>
    <p:extLst>
      <p:ext uri="{BB962C8B-B14F-4D97-AF65-F5344CB8AC3E}">
        <p14:creationId xmlns:p14="http://schemas.microsoft.com/office/powerpoint/2010/main" val="211882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12648" y="1200150"/>
            <a:ext cx="8302752" cy="3810000"/>
          </a:xfrm>
        </p:spPr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Maintainability: </a:t>
            </a:r>
          </a:p>
          <a:p>
            <a:pPr lvl="2">
              <a:lnSpc>
                <a:spcPct val="150000"/>
              </a:lnSpc>
            </a:pPr>
            <a:r>
              <a:rPr lang="en-US" sz="2100" dirty="0">
                <a:latin typeface="Times New Roman" pitchFamily="18" charset="0"/>
                <a:cs typeface="Times New Roman" pitchFamily="18" charset="0"/>
              </a:rPr>
              <a:t>architectural standards</a:t>
            </a:r>
          </a:p>
          <a:p>
            <a:pPr lvl="2">
              <a:lnSpc>
                <a:spcPct val="150000"/>
              </a:lnSpc>
            </a:pPr>
            <a:r>
              <a:rPr lang="en-US" sz="2100" dirty="0">
                <a:latin typeface="Times New Roman" pitchFamily="18" charset="0"/>
                <a:cs typeface="Times New Roman" pitchFamily="18" charset="0"/>
              </a:rPr>
              <a:t> coding standards</a:t>
            </a:r>
            <a:r>
              <a:rPr lang="en-US" sz="21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Usability: </a:t>
            </a:r>
          </a:p>
          <a:p>
            <a:pPr lvl="2">
              <a:lnSpc>
                <a:spcPct val="150000"/>
              </a:lnSpc>
            </a:pPr>
            <a:r>
              <a:rPr lang="en-US" sz="2100" dirty="0" smtClean="0">
                <a:latin typeface="Times New Roman" pitchFamily="18" charset="0"/>
                <a:cs typeface="Times New Roman" pitchFamily="18" charset="0"/>
              </a:rPr>
              <a:t>Complete each function in 10 action</a:t>
            </a:r>
          </a:p>
          <a:p>
            <a:pPr lvl="1">
              <a:lnSpc>
                <a:spcPct val="150000"/>
              </a:lnSpc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Non-Functional Requirements</a:t>
            </a:r>
          </a:p>
        </p:txBody>
      </p:sp>
    </p:spTree>
    <p:extLst>
      <p:ext uri="{BB962C8B-B14F-4D97-AF65-F5344CB8AC3E}">
        <p14:creationId xmlns:p14="http://schemas.microsoft.com/office/powerpoint/2010/main" val="47264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8804" y="285751"/>
            <a:ext cx="7620000" cy="8798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solidFill>
                  <a:schemeClr val="tx1"/>
                </a:solidFill>
                <a:cs typeface="Andalus" panose="02020603050405020304" pitchFamily="18" charset="-78"/>
              </a:rPr>
              <a:t>Software Design</a:t>
            </a:r>
            <a:endParaRPr lang="en-US" sz="3600" dirty="0">
              <a:solidFill>
                <a:schemeClr val="tx1"/>
              </a:solidFill>
            </a:endParaRPr>
          </a:p>
        </p:txBody>
      </p:sp>
      <p:graphicFrame>
        <p:nvGraphicFramePr>
          <p:cNvPr id="7" name="Content Placeholder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2398780"/>
              </p:ext>
            </p:extLst>
          </p:nvPr>
        </p:nvGraphicFramePr>
        <p:xfrm>
          <a:off x="2438403" y="1165623"/>
          <a:ext cx="5640403" cy="26253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826253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Architecture Presentation</a:t>
            </a: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09551"/>
            <a:ext cx="6629400" cy="48767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21590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y We chose MVC?</a:t>
            </a:r>
          </a:p>
          <a:p>
            <a:pPr marL="365760" lvl="1" indent="0">
              <a:buNone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 Many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s in these applications tend to be more reusable, and their interfaces tend to be better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fined.</a:t>
            </a:r>
          </a:p>
          <a:p>
            <a:pPr marL="365760" lvl="1" indent="0">
              <a:buNone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sy to update and  maintenance</a:t>
            </a:r>
          </a:p>
          <a:p>
            <a:pPr marL="365760" lvl="1" indent="0">
              <a:buNone/>
            </a:pP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Architecture Presentation</a:t>
            </a:r>
          </a:p>
        </p:txBody>
      </p:sp>
    </p:spTree>
    <p:extLst>
      <p:ext uri="{BB962C8B-B14F-4D97-AF65-F5344CB8AC3E}">
        <p14:creationId xmlns:p14="http://schemas.microsoft.com/office/powerpoint/2010/main" val="3862741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Package Desig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66897"/>
            <a:ext cx="7086600" cy="4952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209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Entity Relationship</a:t>
            </a: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57150"/>
            <a:ext cx="6934199" cy="4800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0458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8804" y="285751"/>
            <a:ext cx="7620000" cy="8798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solidFill>
                  <a:schemeClr val="tx1"/>
                </a:solidFill>
                <a:cs typeface="Andalus" panose="02020603050405020304" pitchFamily="18" charset="-78"/>
              </a:rPr>
              <a:t>Testing</a:t>
            </a:r>
            <a:endParaRPr lang="en-US" sz="3600" dirty="0">
              <a:solidFill>
                <a:schemeClr val="tx1"/>
              </a:solidFill>
            </a:endParaRPr>
          </a:p>
        </p:txBody>
      </p:sp>
      <p:graphicFrame>
        <p:nvGraphicFramePr>
          <p:cNvPr id="7" name="Content Placeholder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9461767"/>
              </p:ext>
            </p:extLst>
          </p:nvPr>
        </p:nvGraphicFramePr>
        <p:xfrm>
          <a:off x="2438403" y="1165623"/>
          <a:ext cx="5640403" cy="26253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50092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Test Model</a:t>
            </a:r>
          </a:p>
        </p:txBody>
      </p:sp>
      <p:grpSp>
        <p:nvGrpSpPr>
          <p:cNvPr id="41" name="Group 40"/>
          <p:cNvGrpSpPr/>
          <p:nvPr/>
        </p:nvGrpSpPr>
        <p:grpSpPr>
          <a:xfrm>
            <a:off x="1600201" y="1187893"/>
            <a:ext cx="6131098" cy="3847809"/>
            <a:chOff x="1600201" y="1187893"/>
            <a:chExt cx="6131098" cy="3847809"/>
          </a:xfrm>
        </p:grpSpPr>
        <p:sp>
          <p:nvSpPr>
            <p:cNvPr id="7" name="Hexagon 6"/>
            <p:cNvSpPr/>
            <p:nvPr/>
          </p:nvSpPr>
          <p:spPr>
            <a:xfrm>
              <a:off x="1873825" y="1222690"/>
              <a:ext cx="1598087" cy="466295"/>
            </a:xfrm>
            <a:prstGeom prst="hexagon">
              <a:avLst>
                <a:gd name="adj" fmla="val 30250"/>
                <a:gd name="vf" fmla="val 115470"/>
              </a:avLst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" panose="020B0606030504020204" pitchFamily="34" charset="0"/>
                  <a:cs typeface="Calibri"/>
                </a:rPr>
                <a:t>Customer requirement</a:t>
              </a:r>
              <a:endParaRPr lang="en-US" sz="1400" dirty="0">
                <a:solidFill>
                  <a:schemeClr val="bg2">
                    <a:lumMod val="50000"/>
                  </a:schemeClr>
                </a:solidFill>
                <a:latin typeface="Calibri"/>
                <a:ea typeface="Open Sans" panose="020B0606030504020204" pitchFamily="34" charset="0"/>
                <a:cs typeface="Calibri"/>
              </a:endParaRPr>
            </a:p>
          </p:txBody>
        </p:sp>
        <p:sp>
          <p:nvSpPr>
            <p:cNvPr id="8" name="Hexagon 7"/>
            <p:cNvSpPr/>
            <p:nvPr/>
          </p:nvSpPr>
          <p:spPr>
            <a:xfrm>
              <a:off x="6133212" y="1223845"/>
              <a:ext cx="1598087" cy="466295"/>
            </a:xfrm>
            <a:prstGeom prst="hexagon">
              <a:avLst>
                <a:gd name="adj" fmla="val 30250"/>
                <a:gd name="vf" fmla="val 115470"/>
              </a:avLst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" panose="020B0606030504020204" pitchFamily="34" charset="0"/>
                  <a:cs typeface="Calibri"/>
                </a:rPr>
                <a:t>Acceptance test</a:t>
              </a:r>
            </a:p>
          </p:txBody>
        </p:sp>
        <p:sp>
          <p:nvSpPr>
            <p:cNvPr id="9" name="Hexagon 8"/>
            <p:cNvSpPr/>
            <p:nvPr/>
          </p:nvSpPr>
          <p:spPr>
            <a:xfrm>
              <a:off x="2298215" y="2027575"/>
              <a:ext cx="1598087" cy="466295"/>
            </a:xfrm>
            <a:prstGeom prst="hexagon">
              <a:avLst>
                <a:gd name="adj" fmla="val 30250"/>
                <a:gd name="vf" fmla="val 115470"/>
              </a:avLst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" panose="020B0606030504020204" pitchFamily="34" charset="0"/>
                  <a:cs typeface="Calibri"/>
                </a:rPr>
                <a:t>Product specifications</a:t>
              </a:r>
            </a:p>
          </p:txBody>
        </p:sp>
        <p:sp>
          <p:nvSpPr>
            <p:cNvPr id="10" name="Hexagon 9"/>
            <p:cNvSpPr/>
            <p:nvPr/>
          </p:nvSpPr>
          <p:spPr>
            <a:xfrm>
              <a:off x="5818797" y="2027575"/>
              <a:ext cx="1598087" cy="466295"/>
            </a:xfrm>
            <a:prstGeom prst="hexagon">
              <a:avLst>
                <a:gd name="adj" fmla="val 30250"/>
                <a:gd name="vf" fmla="val 115470"/>
              </a:avLst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" panose="020B0606030504020204" pitchFamily="34" charset="0"/>
                  <a:cs typeface="Calibri"/>
                </a:rPr>
                <a:t>System test</a:t>
              </a:r>
            </a:p>
          </p:txBody>
        </p:sp>
        <p:sp>
          <p:nvSpPr>
            <p:cNvPr id="11" name="Hexagon 10"/>
            <p:cNvSpPr/>
            <p:nvPr/>
          </p:nvSpPr>
          <p:spPr>
            <a:xfrm>
              <a:off x="2610707" y="2848558"/>
              <a:ext cx="1598087" cy="466295"/>
            </a:xfrm>
            <a:prstGeom prst="hexagon">
              <a:avLst>
                <a:gd name="adj" fmla="val 30250"/>
                <a:gd name="vf" fmla="val 115470"/>
              </a:avLst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" panose="020B0606030504020204" pitchFamily="34" charset="0"/>
                  <a:cs typeface="Calibri"/>
                </a:rPr>
                <a:t>High-level design</a:t>
              </a:r>
            </a:p>
          </p:txBody>
        </p:sp>
        <p:sp>
          <p:nvSpPr>
            <p:cNvPr id="12" name="Hexagon 11"/>
            <p:cNvSpPr/>
            <p:nvPr/>
          </p:nvSpPr>
          <p:spPr>
            <a:xfrm>
              <a:off x="5393973" y="2848557"/>
              <a:ext cx="1598087" cy="466295"/>
            </a:xfrm>
            <a:prstGeom prst="hexagon">
              <a:avLst>
                <a:gd name="adj" fmla="val 30250"/>
                <a:gd name="vf" fmla="val 115470"/>
              </a:avLst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" panose="020B0606030504020204" pitchFamily="34" charset="0"/>
                  <a:cs typeface="Calibri"/>
                </a:rPr>
                <a:t>Integration test</a:t>
              </a:r>
            </a:p>
          </p:txBody>
        </p:sp>
        <p:sp>
          <p:nvSpPr>
            <p:cNvPr id="13" name="Hexagon 12"/>
            <p:cNvSpPr/>
            <p:nvPr/>
          </p:nvSpPr>
          <p:spPr>
            <a:xfrm>
              <a:off x="3074522" y="3643245"/>
              <a:ext cx="1598087" cy="466295"/>
            </a:xfrm>
            <a:prstGeom prst="hexagon">
              <a:avLst>
                <a:gd name="adj" fmla="val 30250"/>
                <a:gd name="vf" fmla="val 115470"/>
              </a:avLst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" panose="020B0606030504020204" pitchFamily="34" charset="0"/>
                  <a:cs typeface="Calibri"/>
                </a:rPr>
                <a:t>Low-level design</a:t>
              </a:r>
            </a:p>
          </p:txBody>
        </p:sp>
        <p:sp>
          <p:nvSpPr>
            <p:cNvPr id="14" name="Hexagon 13"/>
            <p:cNvSpPr/>
            <p:nvPr/>
          </p:nvSpPr>
          <p:spPr>
            <a:xfrm>
              <a:off x="5101238" y="3643245"/>
              <a:ext cx="1598087" cy="466295"/>
            </a:xfrm>
            <a:prstGeom prst="hexagon">
              <a:avLst>
                <a:gd name="adj" fmla="val 30250"/>
                <a:gd name="vf" fmla="val 115470"/>
              </a:avLst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" panose="020B0606030504020204" pitchFamily="34" charset="0"/>
                  <a:cs typeface="Calibri"/>
                </a:rPr>
                <a:t>Component test</a:t>
              </a:r>
            </a:p>
          </p:txBody>
        </p:sp>
        <p:sp>
          <p:nvSpPr>
            <p:cNvPr id="15" name="Hexagon 14"/>
            <p:cNvSpPr/>
            <p:nvPr/>
          </p:nvSpPr>
          <p:spPr>
            <a:xfrm>
              <a:off x="4038184" y="4569407"/>
              <a:ext cx="1598087" cy="466295"/>
            </a:xfrm>
            <a:prstGeom prst="hexagon">
              <a:avLst>
                <a:gd name="adj" fmla="val 30250"/>
                <a:gd name="vf" fmla="val 115470"/>
              </a:avLst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" panose="020B0606030504020204" pitchFamily="34" charset="0"/>
                  <a:cs typeface="Calibri"/>
                </a:rPr>
                <a:t>Coding &amp; unit test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2672868" y="1697253"/>
              <a:ext cx="144025" cy="31317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3086769" y="2517352"/>
              <a:ext cx="168276" cy="33401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3483255" y="3327565"/>
              <a:ext cx="185159" cy="31568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022438" y="4122687"/>
              <a:ext cx="343580" cy="44671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5342374" y="4135834"/>
              <a:ext cx="310260" cy="42452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 flipV="1">
              <a:off x="5948088" y="3297321"/>
              <a:ext cx="206020" cy="33642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flipV="1">
              <a:off x="6779185" y="1698616"/>
              <a:ext cx="181826" cy="3462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V="1">
              <a:off x="6429389" y="2497687"/>
              <a:ext cx="191726" cy="33361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24" name="Group 23"/>
            <p:cNvGrpSpPr/>
            <p:nvPr/>
          </p:nvGrpSpPr>
          <p:grpSpPr>
            <a:xfrm>
              <a:off x="3471912" y="1187893"/>
              <a:ext cx="2661300" cy="408988"/>
              <a:chOff x="5081310" y="1309139"/>
              <a:chExt cx="3654610" cy="561416"/>
            </a:xfrm>
          </p:grpSpPr>
          <p:cxnSp>
            <p:nvCxnSpPr>
              <p:cNvPr id="39" name="Straight Arrow Connector 38"/>
              <p:cNvCxnSpPr>
                <a:stCxn id="7" idx="0"/>
                <a:endCxn id="8" idx="3"/>
              </p:cNvCxnSpPr>
              <p:nvPr/>
            </p:nvCxnSpPr>
            <p:spPr>
              <a:xfrm>
                <a:off x="5081310" y="1676944"/>
                <a:ext cx="3654610" cy="1586"/>
              </a:xfrm>
              <a:prstGeom prst="straightConnector1">
                <a:avLst/>
              </a:prstGeom>
              <a:ln>
                <a:prstDash val="sysDash"/>
                <a:tailEnd type="triangle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40" name="TextBox 39"/>
              <p:cNvSpPr txBox="1"/>
              <p:nvPr/>
            </p:nvSpPr>
            <p:spPr>
              <a:xfrm>
                <a:off x="6311694" y="1309139"/>
                <a:ext cx="1221525" cy="56141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>
                    <a:solidFill>
                      <a:schemeClr val="bg2">
                        <a:lumMod val="50000"/>
                      </a:schemeClr>
                    </a:solidFill>
                    <a:latin typeface="Calibri"/>
                    <a:ea typeface="Open Sans Light" panose="020B0306030504020204" pitchFamily="34" charset="0"/>
                    <a:cs typeface="Calibri"/>
                  </a:rPr>
                  <a:t>v</a:t>
                </a:r>
                <a:r>
                  <a:rPr lang="en-US" sz="1400" dirty="0" smtClean="0">
                    <a:solidFill>
                      <a:schemeClr val="bg2">
                        <a:lumMod val="50000"/>
                      </a:schemeClr>
                    </a:solidFill>
                    <a:latin typeface="Calibri"/>
                    <a:ea typeface="Open Sans Light" panose="020B0306030504020204" pitchFamily="34" charset="0"/>
                    <a:cs typeface="Calibri"/>
                  </a:rPr>
                  <a:t>alidate</a:t>
                </a:r>
                <a:endParaRPr lang="en-US" sz="1400" dirty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 Light" panose="020B0306030504020204" pitchFamily="34" charset="0"/>
                  <a:cs typeface="Calibri"/>
                </a:endParaRPr>
              </a:p>
            </p:txBody>
          </p:sp>
        </p:grpSp>
        <p:grpSp>
          <p:nvGrpSpPr>
            <p:cNvPr id="25" name="Group 24"/>
            <p:cNvGrpSpPr/>
            <p:nvPr/>
          </p:nvGrpSpPr>
          <p:grpSpPr>
            <a:xfrm>
              <a:off x="3896302" y="1982603"/>
              <a:ext cx="1922495" cy="408989"/>
              <a:chOff x="5664101" y="2400033"/>
              <a:chExt cx="2640050" cy="561417"/>
            </a:xfrm>
          </p:grpSpPr>
          <p:cxnSp>
            <p:nvCxnSpPr>
              <p:cNvPr id="37" name="Straight Arrow Connector 36"/>
              <p:cNvCxnSpPr>
                <a:stCxn id="9" idx="0"/>
                <a:endCxn id="10" idx="3"/>
              </p:cNvCxnSpPr>
              <p:nvPr/>
            </p:nvCxnSpPr>
            <p:spPr>
              <a:xfrm>
                <a:off x="5664101" y="2781805"/>
                <a:ext cx="2640050" cy="0"/>
              </a:xfrm>
              <a:prstGeom prst="straightConnector1">
                <a:avLst/>
              </a:prstGeom>
              <a:ln>
                <a:prstDash val="sysDash"/>
                <a:tailEnd type="triangle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38" name="TextBox 37"/>
              <p:cNvSpPr txBox="1"/>
              <p:nvPr/>
            </p:nvSpPr>
            <p:spPr>
              <a:xfrm>
                <a:off x="6065759" y="2400033"/>
                <a:ext cx="1991156" cy="5614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>
                    <a:solidFill>
                      <a:schemeClr val="bg2">
                        <a:lumMod val="50000"/>
                      </a:schemeClr>
                    </a:solidFill>
                    <a:latin typeface="Calibri"/>
                    <a:ea typeface="Open Sans Light" panose="020B0306030504020204" pitchFamily="34" charset="0"/>
                    <a:cs typeface="Calibri"/>
                  </a:rPr>
                  <a:t>v</a:t>
                </a:r>
                <a:r>
                  <a:rPr lang="en-US" sz="1400" dirty="0" smtClean="0">
                    <a:solidFill>
                      <a:schemeClr val="bg2">
                        <a:lumMod val="50000"/>
                      </a:schemeClr>
                    </a:solidFill>
                    <a:latin typeface="Calibri"/>
                    <a:ea typeface="Open Sans Light" panose="020B0306030504020204" pitchFamily="34" charset="0"/>
                    <a:cs typeface="Calibri"/>
                  </a:rPr>
                  <a:t>erify/validate</a:t>
                </a:r>
                <a:endParaRPr lang="en-US" sz="1400" dirty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 Light" panose="020B0306030504020204" pitchFamily="34" charset="0"/>
                  <a:cs typeface="Calibri"/>
                </a:endParaRPr>
              </a:p>
            </p:txBody>
          </p:sp>
        </p:grpSp>
        <p:grpSp>
          <p:nvGrpSpPr>
            <p:cNvPr id="26" name="Group 25"/>
            <p:cNvGrpSpPr/>
            <p:nvPr/>
          </p:nvGrpSpPr>
          <p:grpSpPr>
            <a:xfrm>
              <a:off x="4640973" y="3592082"/>
              <a:ext cx="545600" cy="270479"/>
              <a:chOff x="5961183" y="4457021"/>
              <a:chExt cx="749241" cy="371285"/>
            </a:xfrm>
          </p:grpSpPr>
          <p:cxnSp>
            <p:nvCxnSpPr>
              <p:cNvPr id="35" name="Straight Arrow Connector 34"/>
              <p:cNvCxnSpPr>
                <a:stCxn id="13" idx="0"/>
                <a:endCxn id="14" idx="3"/>
              </p:cNvCxnSpPr>
              <p:nvPr/>
            </p:nvCxnSpPr>
            <p:spPr>
              <a:xfrm>
                <a:off x="6012567" y="4828306"/>
                <a:ext cx="588610" cy="0"/>
              </a:xfrm>
              <a:prstGeom prst="straightConnector1">
                <a:avLst/>
              </a:prstGeom>
              <a:ln>
                <a:prstDash val="sysDash"/>
                <a:tailEnd type="triangle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36" name="TextBox 35"/>
              <p:cNvSpPr txBox="1"/>
              <p:nvPr/>
            </p:nvSpPr>
            <p:spPr>
              <a:xfrm>
                <a:off x="5961183" y="4457021"/>
                <a:ext cx="749241" cy="37128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>
                  <a:defRPr sz="1400">
                    <a:solidFill>
                      <a:schemeClr val="bg2">
                        <a:lumMod val="50000"/>
                      </a:schemeClr>
                    </a:solidFill>
                    <a:latin typeface="Calibri"/>
                    <a:ea typeface="Open Sans Light" panose="020B0306030504020204" pitchFamily="34" charset="0"/>
                    <a:cs typeface="Calibri"/>
                  </a:defRPr>
                </a:lvl1pPr>
              </a:lstStyle>
              <a:p>
                <a:r>
                  <a:rPr lang="en-US" dirty="0"/>
                  <a:t>verify</a:t>
                </a:r>
              </a:p>
            </p:txBody>
          </p:sp>
        </p:grpSp>
        <p:grpSp>
          <p:nvGrpSpPr>
            <p:cNvPr id="27" name="Group 26"/>
            <p:cNvGrpSpPr/>
            <p:nvPr/>
          </p:nvGrpSpPr>
          <p:grpSpPr>
            <a:xfrm>
              <a:off x="4208794" y="2732428"/>
              <a:ext cx="1185179" cy="408989"/>
              <a:chOff x="6093226" y="3429313"/>
              <a:chExt cx="1627538" cy="561417"/>
            </a:xfrm>
          </p:grpSpPr>
          <p:cxnSp>
            <p:nvCxnSpPr>
              <p:cNvPr id="33" name="Straight Arrow Connector 32"/>
              <p:cNvCxnSpPr>
                <a:stCxn id="11" idx="0"/>
                <a:endCxn id="12" idx="3"/>
              </p:cNvCxnSpPr>
              <p:nvPr/>
            </p:nvCxnSpPr>
            <p:spPr>
              <a:xfrm flipV="1">
                <a:off x="6093226" y="3908763"/>
                <a:ext cx="1627538" cy="1"/>
              </a:xfrm>
              <a:prstGeom prst="straightConnector1">
                <a:avLst/>
              </a:prstGeom>
              <a:ln>
                <a:prstDash val="sysDash"/>
                <a:headEnd type="none" w="med" len="med"/>
                <a:tailEnd type="arrow" w="med" len="med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34" name="TextBox 33"/>
              <p:cNvSpPr txBox="1"/>
              <p:nvPr/>
            </p:nvSpPr>
            <p:spPr>
              <a:xfrm>
                <a:off x="6525388" y="3429313"/>
                <a:ext cx="955180" cy="56141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400" dirty="0">
                    <a:solidFill>
                      <a:schemeClr val="bg2">
                        <a:lumMod val="50000"/>
                      </a:schemeClr>
                    </a:solidFill>
                    <a:latin typeface="Calibri"/>
                    <a:ea typeface="Open Sans Light" panose="020B0306030504020204" pitchFamily="34" charset="0"/>
                    <a:cs typeface="Calibri"/>
                  </a:rPr>
                  <a:t>v</a:t>
                </a:r>
                <a:r>
                  <a:rPr lang="en-US" sz="1400" dirty="0" smtClean="0">
                    <a:solidFill>
                      <a:schemeClr val="bg2">
                        <a:lumMod val="50000"/>
                      </a:schemeClr>
                    </a:solidFill>
                    <a:latin typeface="Calibri"/>
                    <a:ea typeface="Open Sans Light" panose="020B0306030504020204" pitchFamily="34" charset="0"/>
                    <a:cs typeface="Calibri"/>
                  </a:rPr>
                  <a:t>erify</a:t>
                </a:r>
                <a:endParaRPr lang="en-US" sz="1400" dirty="0">
                  <a:solidFill>
                    <a:schemeClr val="bg2">
                      <a:lumMod val="50000"/>
                    </a:schemeClr>
                  </a:solidFill>
                  <a:latin typeface="Calibri"/>
                  <a:ea typeface="Open Sans Light" panose="020B0306030504020204" pitchFamily="34" charset="0"/>
                  <a:cs typeface="Calibri"/>
                </a:endParaRPr>
              </a:p>
            </p:txBody>
          </p:sp>
        </p:grpSp>
        <p:grpSp>
          <p:nvGrpSpPr>
            <p:cNvPr id="28" name="Group 27"/>
            <p:cNvGrpSpPr/>
            <p:nvPr/>
          </p:nvGrpSpPr>
          <p:grpSpPr>
            <a:xfrm>
              <a:off x="1600201" y="1537072"/>
              <a:ext cx="2422237" cy="3383266"/>
              <a:chOff x="2510997" y="1788454"/>
              <a:chExt cx="3326317" cy="4644189"/>
            </a:xfrm>
          </p:grpSpPr>
          <p:cxnSp>
            <p:nvCxnSpPr>
              <p:cNvPr id="29" name="Straight Connector 28"/>
              <p:cNvCxnSpPr/>
              <p:nvPr/>
            </p:nvCxnSpPr>
            <p:spPr>
              <a:xfrm flipH="1">
                <a:off x="2570597" y="1788454"/>
                <a:ext cx="316152" cy="673310"/>
              </a:xfrm>
              <a:prstGeom prst="line">
                <a:avLst/>
              </a:prstGeom>
              <a:ln>
                <a:prstDash val="sysDash"/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2570597" y="2461764"/>
                <a:ext cx="2567034" cy="3970879"/>
              </a:xfrm>
              <a:prstGeom prst="line">
                <a:avLst/>
              </a:prstGeom>
              <a:ln>
                <a:prstDash val="sysDash"/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 flipH="1" flipV="1">
                <a:off x="5129239" y="6427490"/>
                <a:ext cx="708075" cy="5153"/>
              </a:xfrm>
              <a:prstGeom prst="line">
                <a:avLst/>
              </a:prstGeom>
              <a:ln>
                <a:prstDash val="sysDash"/>
                <a:headEnd type="none" w="med" len="med"/>
                <a:tailEnd type="none" w="med" len="med"/>
              </a:ln>
            </p:spPr>
            <p:style>
              <a:lnRef idx="2">
                <a:schemeClr val="accent2"/>
              </a:lnRef>
              <a:fillRef idx="0">
                <a:schemeClr val="accent2"/>
              </a:fillRef>
              <a:effectRef idx="1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32" name="TextBox 31"/>
              <p:cNvSpPr txBox="1"/>
              <p:nvPr/>
            </p:nvSpPr>
            <p:spPr>
              <a:xfrm>
                <a:off x="2510997" y="3984326"/>
                <a:ext cx="1225048" cy="17403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dirty="0">
                    <a:solidFill>
                      <a:schemeClr val="bg2">
                        <a:lumMod val="50000"/>
                      </a:schemeClr>
                    </a:solidFill>
                    <a:latin typeface="Calibri"/>
                    <a:ea typeface="Open Sans Light" panose="020B0306030504020204" pitchFamily="34" charset="0"/>
                    <a:cs typeface="Calibri"/>
                  </a:rPr>
                  <a:t>o</a:t>
                </a:r>
                <a:r>
                  <a:rPr lang="en-US" sz="1400" dirty="0" smtClean="0">
                    <a:solidFill>
                      <a:schemeClr val="bg2">
                        <a:lumMod val="50000"/>
                      </a:schemeClr>
                    </a:solidFill>
                    <a:latin typeface="Calibri"/>
                    <a:ea typeface="Open Sans Light" panose="020B0306030504020204" pitchFamily="34" charset="0"/>
                    <a:cs typeface="Calibri"/>
                  </a:rPr>
                  <a:t>ther V&amp;V activitie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04710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484" y="1539689"/>
            <a:ext cx="7402116" cy="3146611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rrently, Android have a lot of app for cooki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t </a:t>
            </a:r>
          </a:p>
          <a:p>
            <a:pPr lvl="1">
              <a:buFontTx/>
              <a:buChar char="-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y don’t focus on making cookbook</a:t>
            </a:r>
          </a:p>
          <a:p>
            <a:pPr lvl="1">
              <a:buFontTx/>
              <a:buChar char="-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esn’t support touch pen</a:t>
            </a:r>
          </a:p>
          <a:p>
            <a:pPr lvl="1">
              <a:buFontTx/>
              <a:buChar char="-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usewife and cooker can’t make their recipes and save them to their device</a:t>
            </a:r>
          </a:p>
          <a:p>
            <a:pPr lvl="1">
              <a:buFontTx/>
              <a:buChar char="-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4648203" y="361950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blem Definition</a:t>
            </a:r>
          </a:p>
        </p:txBody>
      </p:sp>
    </p:spTree>
    <p:extLst>
      <p:ext uri="{BB962C8B-B14F-4D97-AF65-F5344CB8AC3E}">
        <p14:creationId xmlns:p14="http://schemas.microsoft.com/office/powerpoint/2010/main" val="4175934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y We chose V Model?</a:t>
            </a:r>
          </a:p>
          <a:p>
            <a:pPr lvl="1">
              <a:buFontTx/>
              <a:buChar char="-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e and easy to use</a:t>
            </a:r>
          </a:p>
          <a:p>
            <a:pPr lvl="1">
              <a:buFontTx/>
              <a:buChar char="-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void the downward flow of the defects</a:t>
            </a:r>
          </a:p>
          <a:p>
            <a:pPr lvl="1">
              <a:buFontTx/>
              <a:buChar char="-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k well for small projects where requirements are easily understood</a:t>
            </a:r>
          </a:p>
          <a:p>
            <a:pPr lvl="1">
              <a:buFontTx/>
              <a:buChar char="-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sters control and follow the actual workflows</a:t>
            </a:r>
          </a:p>
          <a:p>
            <a:pPr lvl="1">
              <a:buFontTx/>
              <a:buChar char="-"/>
            </a:pP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5760" lvl="1" indent="0">
              <a:buNone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5760" lvl="1" indent="0">
              <a:buNone/>
            </a:pPr>
            <a:endParaRPr lang="en-US" sz="21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Test Model </a:t>
            </a:r>
          </a:p>
        </p:txBody>
      </p:sp>
    </p:spTree>
    <p:extLst>
      <p:ext uri="{BB962C8B-B14F-4D97-AF65-F5344CB8AC3E}">
        <p14:creationId xmlns:p14="http://schemas.microsoft.com/office/powerpoint/2010/main" val="755865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Test Process </a:t>
            </a:r>
          </a:p>
        </p:txBody>
      </p:sp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530" y="1157853"/>
            <a:ext cx="6725525" cy="3985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080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Test Process 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304801" y="1089532"/>
            <a:ext cx="8728737" cy="3984613"/>
            <a:chOff x="298401" y="1600200"/>
            <a:chExt cx="8481769" cy="4562816"/>
          </a:xfrm>
        </p:grpSpPr>
        <p:sp>
          <p:nvSpPr>
            <p:cNvPr id="7" name="TextBox 1"/>
            <p:cNvSpPr txBox="1">
              <a:spLocks noChangeArrowheads="1"/>
            </p:cNvSpPr>
            <p:nvPr/>
          </p:nvSpPr>
          <p:spPr bwMode="auto">
            <a:xfrm>
              <a:off x="298401" y="1762128"/>
              <a:ext cx="2444797" cy="1520731"/>
            </a:xfrm>
            <a:prstGeom prst="round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2400" b="1" dirty="0" smtClean="0">
                  <a:solidFill>
                    <a:srgbClr val="FFFF00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Planning </a:t>
              </a:r>
            </a:p>
            <a:p>
              <a:pPr lvl="0" algn="ctr"/>
              <a:r>
                <a:rPr lang="en-US" sz="2400" b="1" dirty="0" smtClean="0">
                  <a:solidFill>
                    <a:srgbClr val="FFFF00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&amp; </a:t>
              </a:r>
            </a:p>
            <a:p>
              <a:pPr lvl="0" algn="ctr"/>
              <a:r>
                <a:rPr lang="en-US" sz="2400" b="1" dirty="0" smtClean="0">
                  <a:solidFill>
                    <a:srgbClr val="FFFF00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Preparation</a:t>
              </a:r>
              <a:endParaRPr lang="vi-V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" name="Straight Arrow Connector 7"/>
            <p:cNvCxnSpPr>
              <a:stCxn id="7" idx="3"/>
              <a:endCxn id="10" idx="1"/>
            </p:cNvCxnSpPr>
            <p:nvPr/>
          </p:nvCxnSpPr>
          <p:spPr>
            <a:xfrm flipV="1">
              <a:off x="2743198" y="1853655"/>
              <a:ext cx="718802" cy="668839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</p:cxnSp>
        <p:cxnSp>
          <p:nvCxnSpPr>
            <p:cNvPr id="9" name="Straight Arrow Connector 8"/>
            <p:cNvCxnSpPr>
              <a:stCxn id="7" idx="3"/>
              <a:endCxn id="11" idx="1"/>
            </p:cNvCxnSpPr>
            <p:nvPr/>
          </p:nvCxnSpPr>
          <p:spPr>
            <a:xfrm flipV="1">
              <a:off x="2743198" y="2415693"/>
              <a:ext cx="739014" cy="106801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</p:cxnSp>
        <p:sp>
          <p:nvSpPr>
            <p:cNvPr id="10" name="TextBox 1"/>
            <p:cNvSpPr txBox="1">
              <a:spLocks noChangeArrowheads="1"/>
            </p:cNvSpPr>
            <p:nvPr/>
          </p:nvSpPr>
          <p:spPr bwMode="auto">
            <a:xfrm>
              <a:off x="3462000" y="1600200"/>
              <a:ext cx="5318170" cy="506910"/>
            </a:xfrm>
            <a:prstGeom prst="round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0"/>
              <a:r>
                <a:rPr lang="en-US" sz="2000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Goal </a:t>
              </a:r>
              <a:r>
                <a:rPr lang="en-US" sz="2000" dirty="0" smtClean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setting: test stages, test items etc.</a:t>
              </a:r>
              <a:endParaRPr lang="vi-VN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TextBox 1"/>
            <p:cNvSpPr txBox="1">
              <a:spLocks noChangeArrowheads="1"/>
            </p:cNvSpPr>
            <p:nvPr/>
          </p:nvSpPr>
          <p:spPr bwMode="auto">
            <a:xfrm>
              <a:off x="3482211" y="2162238"/>
              <a:ext cx="5297959" cy="506910"/>
            </a:xfrm>
            <a:prstGeom prst="round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0"/>
              <a:r>
                <a:rPr lang="en-US" sz="2000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Test c</a:t>
              </a:r>
              <a:r>
                <a:rPr lang="en-US" sz="2000" dirty="0" smtClean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ases </a:t>
              </a:r>
              <a:r>
                <a:rPr lang="en-US" sz="2000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p</a:t>
              </a:r>
              <a:r>
                <a:rPr lang="en-US" sz="2000" dirty="0" smtClean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reparation</a:t>
              </a:r>
              <a:endParaRPr lang="vi-VN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TextBox 1"/>
            <p:cNvSpPr txBox="1">
              <a:spLocks noChangeArrowheads="1"/>
            </p:cNvSpPr>
            <p:nvPr/>
          </p:nvSpPr>
          <p:spPr bwMode="auto">
            <a:xfrm>
              <a:off x="3485672" y="2719880"/>
              <a:ext cx="5294498" cy="506910"/>
            </a:xfrm>
            <a:prstGeom prst="round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0"/>
              <a:r>
                <a:rPr lang="en-US" sz="2000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Test </a:t>
              </a:r>
              <a:r>
                <a:rPr lang="en-US" sz="2000" dirty="0" smtClean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procedure preparation</a:t>
              </a:r>
              <a:endParaRPr lang="vi-VN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3" name="Straight Arrow Connector 12"/>
            <p:cNvCxnSpPr>
              <a:stCxn id="7" idx="3"/>
              <a:endCxn id="12" idx="1"/>
            </p:cNvCxnSpPr>
            <p:nvPr/>
          </p:nvCxnSpPr>
          <p:spPr>
            <a:xfrm>
              <a:off x="2743198" y="2522494"/>
              <a:ext cx="742474" cy="450841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</p:cxnSp>
        <p:sp>
          <p:nvSpPr>
            <p:cNvPr id="14" name="TextBox 1"/>
            <p:cNvSpPr txBox="1">
              <a:spLocks noChangeArrowheads="1"/>
            </p:cNvSpPr>
            <p:nvPr/>
          </p:nvSpPr>
          <p:spPr bwMode="auto">
            <a:xfrm>
              <a:off x="326368" y="3565434"/>
              <a:ext cx="2444797" cy="584897"/>
            </a:xfrm>
            <a:prstGeom prst="round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2400" b="1" dirty="0" smtClean="0">
                  <a:solidFill>
                    <a:srgbClr val="FFFF00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Execution</a:t>
              </a:r>
              <a:endParaRPr lang="vi-V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" name="Straight Arrow Connector 14"/>
            <p:cNvCxnSpPr>
              <a:stCxn id="14" idx="3"/>
              <a:endCxn id="16" idx="1"/>
            </p:cNvCxnSpPr>
            <p:nvPr/>
          </p:nvCxnSpPr>
          <p:spPr>
            <a:xfrm flipV="1">
              <a:off x="2771164" y="3614642"/>
              <a:ext cx="690836" cy="243241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</p:cxnSp>
        <p:sp>
          <p:nvSpPr>
            <p:cNvPr id="16" name="TextBox 1"/>
            <p:cNvSpPr txBox="1">
              <a:spLocks noChangeArrowheads="1"/>
            </p:cNvSpPr>
            <p:nvPr/>
          </p:nvSpPr>
          <p:spPr bwMode="auto">
            <a:xfrm>
              <a:off x="3462000" y="3361187"/>
              <a:ext cx="5303189" cy="506910"/>
            </a:xfrm>
            <a:prstGeom prst="round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0"/>
              <a:r>
                <a:rPr lang="en-US" sz="2000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Executing test</a:t>
              </a:r>
              <a:endParaRPr lang="vi-VN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17" name="TextBox 1"/>
            <p:cNvSpPr txBox="1">
              <a:spLocks noChangeArrowheads="1"/>
            </p:cNvSpPr>
            <p:nvPr/>
          </p:nvSpPr>
          <p:spPr bwMode="auto">
            <a:xfrm>
              <a:off x="3462000" y="3920961"/>
              <a:ext cx="5303189" cy="506910"/>
            </a:xfrm>
            <a:prstGeom prst="round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0"/>
              <a:r>
                <a:rPr lang="en-US" sz="2000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Related activities: retest, report etc.</a:t>
              </a:r>
              <a:endParaRPr lang="vi-VN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8" name="Straight Arrow Connector 17"/>
            <p:cNvCxnSpPr>
              <a:stCxn id="14" idx="3"/>
              <a:endCxn id="17" idx="1"/>
            </p:cNvCxnSpPr>
            <p:nvPr/>
          </p:nvCxnSpPr>
          <p:spPr>
            <a:xfrm>
              <a:off x="2771164" y="3857882"/>
              <a:ext cx="690836" cy="316533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</p:cxnSp>
        <p:sp>
          <p:nvSpPr>
            <p:cNvPr id="19" name="TextBox 1"/>
            <p:cNvSpPr txBox="1">
              <a:spLocks noChangeArrowheads="1"/>
            </p:cNvSpPr>
            <p:nvPr/>
          </p:nvSpPr>
          <p:spPr bwMode="auto">
            <a:xfrm>
              <a:off x="298402" y="4642285"/>
              <a:ext cx="2444797" cy="1520731"/>
            </a:xfrm>
            <a:prstGeom prst="round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0" algn="ctr"/>
              <a:r>
                <a:rPr lang="en-US" sz="2400" b="1" dirty="0" smtClean="0">
                  <a:solidFill>
                    <a:srgbClr val="FFFF00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Analysis</a:t>
              </a:r>
            </a:p>
            <a:p>
              <a:pPr lvl="0" algn="ctr"/>
              <a:r>
                <a:rPr lang="en-US" sz="2400" b="1" dirty="0" smtClean="0">
                  <a:solidFill>
                    <a:srgbClr val="FFFF00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&amp; </a:t>
              </a:r>
            </a:p>
            <a:p>
              <a:pPr lvl="0" algn="ctr"/>
              <a:r>
                <a:rPr lang="en-US" sz="2400" b="1" dirty="0" smtClean="0">
                  <a:solidFill>
                    <a:srgbClr val="FFFF00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Follow up</a:t>
              </a:r>
              <a:endParaRPr lang="vi-V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" name="Straight Arrow Connector 19"/>
            <p:cNvCxnSpPr>
              <a:stCxn id="19" idx="3"/>
              <a:endCxn id="21" idx="1"/>
            </p:cNvCxnSpPr>
            <p:nvPr/>
          </p:nvCxnSpPr>
          <p:spPr>
            <a:xfrm flipV="1">
              <a:off x="2743199" y="4771606"/>
              <a:ext cx="734924" cy="631045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</p:cxnSp>
        <p:sp>
          <p:nvSpPr>
            <p:cNvPr id="21" name="TextBox 1"/>
            <p:cNvSpPr txBox="1">
              <a:spLocks noChangeArrowheads="1"/>
            </p:cNvSpPr>
            <p:nvPr/>
          </p:nvSpPr>
          <p:spPr bwMode="auto">
            <a:xfrm>
              <a:off x="3478122" y="4518151"/>
              <a:ext cx="5267998" cy="506910"/>
            </a:xfrm>
            <a:prstGeom prst="round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0"/>
              <a:r>
                <a:rPr lang="en-US" sz="2000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Checking result</a:t>
              </a:r>
              <a:endParaRPr lang="vi-VN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Box 1"/>
            <p:cNvSpPr txBox="1">
              <a:spLocks noChangeArrowheads="1"/>
            </p:cNvSpPr>
            <p:nvPr/>
          </p:nvSpPr>
          <p:spPr bwMode="auto">
            <a:xfrm>
              <a:off x="3472338" y="5616346"/>
              <a:ext cx="5279567" cy="506910"/>
            </a:xfrm>
            <a:prstGeom prst="round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0"/>
              <a:r>
                <a:rPr lang="en-US" sz="2000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Initiating &amp; </a:t>
              </a:r>
              <a:r>
                <a:rPr lang="en-US" sz="2000" dirty="0" smtClean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monitoring</a:t>
              </a:r>
              <a:endParaRPr lang="vi-VN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3" name="Straight Arrow Connector 22"/>
            <p:cNvCxnSpPr>
              <a:stCxn id="19" idx="3"/>
              <a:endCxn id="22" idx="1"/>
            </p:cNvCxnSpPr>
            <p:nvPr/>
          </p:nvCxnSpPr>
          <p:spPr>
            <a:xfrm>
              <a:off x="2743199" y="5402651"/>
              <a:ext cx="729139" cy="467149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</p:cxnSp>
        <p:cxnSp>
          <p:nvCxnSpPr>
            <p:cNvPr id="24" name="Straight Arrow Connector 23"/>
            <p:cNvCxnSpPr>
              <a:stCxn id="19" idx="3"/>
              <a:endCxn id="25" idx="1"/>
            </p:cNvCxnSpPr>
            <p:nvPr/>
          </p:nvCxnSpPr>
          <p:spPr>
            <a:xfrm flipV="1">
              <a:off x="2743199" y="5325038"/>
              <a:ext cx="744202" cy="77613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</p:cxnSp>
        <p:sp>
          <p:nvSpPr>
            <p:cNvPr id="25" name="TextBox 1"/>
            <p:cNvSpPr txBox="1">
              <a:spLocks noChangeArrowheads="1"/>
            </p:cNvSpPr>
            <p:nvPr/>
          </p:nvSpPr>
          <p:spPr bwMode="auto">
            <a:xfrm>
              <a:off x="3487400" y="5071583"/>
              <a:ext cx="5267998" cy="506910"/>
            </a:xfrm>
            <a:prstGeom prst="roundRect">
              <a:avLst/>
            </a:prstGeom>
            <a:ln/>
            <a:extLst/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lvl="0"/>
              <a:r>
                <a:rPr lang="en-US" sz="2000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Analysis result</a:t>
              </a:r>
              <a:endParaRPr lang="vi-VN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10643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Test Process 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254628" y="1144254"/>
            <a:ext cx="8584572" cy="3810799"/>
            <a:chOff x="304800" y="1828800"/>
            <a:chExt cx="8442370" cy="4047736"/>
          </a:xfrm>
        </p:grpSpPr>
        <p:sp>
          <p:nvSpPr>
            <p:cNvPr id="27" name="TextBox 1"/>
            <p:cNvSpPr txBox="1">
              <a:spLocks noChangeArrowheads="1"/>
            </p:cNvSpPr>
            <p:nvPr/>
          </p:nvSpPr>
          <p:spPr bwMode="auto">
            <a:xfrm>
              <a:off x="304800" y="2057400"/>
              <a:ext cx="2444797" cy="542536"/>
            </a:xfrm>
            <a:prstGeom prst="roundRect">
              <a:avLst/>
            </a:prstGeom>
            <a:ln/>
            <a:ex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defPPr>
                <a:defRPr lang="en-US"/>
              </a:defPPr>
              <a:lvl1pPr lvl="0" algn="ctr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Unit test</a:t>
              </a:r>
              <a:endParaRPr lang="vi-V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8" name="Straight Arrow Connector 27"/>
            <p:cNvCxnSpPr>
              <a:stCxn id="27" idx="3"/>
              <a:endCxn id="30" idx="1"/>
            </p:cNvCxnSpPr>
            <p:nvPr/>
          </p:nvCxnSpPr>
          <p:spPr>
            <a:xfrm flipV="1">
              <a:off x="2749597" y="2100068"/>
              <a:ext cx="679403" cy="228600"/>
            </a:xfrm>
            <a:prstGeom prst="straightConnector1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cxnSp>
          <p:nvCxnSpPr>
            <p:cNvPr id="29" name="Straight Arrow Connector 28"/>
            <p:cNvCxnSpPr>
              <a:stCxn id="27" idx="3"/>
              <a:endCxn id="31" idx="1"/>
            </p:cNvCxnSpPr>
            <p:nvPr/>
          </p:nvCxnSpPr>
          <p:spPr>
            <a:xfrm>
              <a:off x="2749597" y="2328668"/>
              <a:ext cx="679403" cy="304800"/>
            </a:xfrm>
            <a:prstGeom prst="straightConnector1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sp>
          <p:nvSpPr>
            <p:cNvPr id="30" name="TextBox 1"/>
            <p:cNvSpPr txBox="1">
              <a:spLocks noChangeArrowheads="1"/>
            </p:cNvSpPr>
            <p:nvPr/>
          </p:nvSpPr>
          <p:spPr bwMode="auto">
            <a:xfrm>
              <a:off x="3429000" y="1828800"/>
              <a:ext cx="5318170" cy="542536"/>
            </a:xfrm>
            <a:prstGeom prst="roundRect">
              <a:avLst/>
            </a:prstGeom>
            <a:ln/>
            <a:ex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defPPr>
                <a:defRPr lang="en-US"/>
              </a:defPPr>
              <a:lvl1pPr lvl="0" algn="ctr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oer : developer</a:t>
              </a:r>
              <a:endParaRPr lang="vi-VN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TextBox 1"/>
            <p:cNvSpPr txBox="1">
              <a:spLocks noChangeArrowheads="1"/>
            </p:cNvSpPr>
            <p:nvPr/>
          </p:nvSpPr>
          <p:spPr bwMode="auto">
            <a:xfrm>
              <a:off x="3429000" y="2362200"/>
              <a:ext cx="5297959" cy="542536"/>
            </a:xfrm>
            <a:prstGeom prst="roundRect">
              <a:avLst/>
            </a:prstGeom>
            <a:ln/>
            <a:extLst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defPPr>
                <a:defRPr lang="en-US"/>
              </a:defPPr>
              <a:lvl1pPr lvl="0" algn="ctr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vi-V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ime : </a:t>
              </a:r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7/03</a:t>
              </a:r>
              <a:r>
                <a:rPr lang="vi-VN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– </a:t>
              </a:r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1/04</a:t>
              </a:r>
              <a:r>
                <a:rPr lang="vi-VN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lang="vi-VN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TextBox 1"/>
            <p:cNvSpPr txBox="1">
              <a:spLocks noChangeArrowheads="1"/>
            </p:cNvSpPr>
            <p:nvPr/>
          </p:nvSpPr>
          <p:spPr bwMode="auto">
            <a:xfrm>
              <a:off x="304800" y="3429000"/>
              <a:ext cx="2444797" cy="542536"/>
            </a:xfrm>
            <a:prstGeom prst="roundRect">
              <a:avLst/>
            </a:prstGeom>
            <a:ln/>
            <a:extLst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defPPr>
                <a:defRPr lang="en-US"/>
              </a:defPPr>
              <a:lvl1pPr lvl="0" algn="ctr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tegration test</a:t>
              </a:r>
              <a:endParaRPr lang="vi-V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3" name="Straight Arrow Connector 32"/>
            <p:cNvCxnSpPr>
              <a:stCxn id="32" idx="3"/>
              <a:endCxn id="34" idx="1"/>
            </p:cNvCxnSpPr>
            <p:nvPr/>
          </p:nvCxnSpPr>
          <p:spPr>
            <a:xfrm flipV="1">
              <a:off x="2749597" y="3632454"/>
              <a:ext cx="679403" cy="67814"/>
            </a:xfrm>
            <a:prstGeom prst="straightConnector1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sp>
          <p:nvSpPr>
            <p:cNvPr id="34" name="TextBox 1"/>
            <p:cNvSpPr txBox="1">
              <a:spLocks noChangeArrowheads="1"/>
            </p:cNvSpPr>
            <p:nvPr/>
          </p:nvSpPr>
          <p:spPr bwMode="auto">
            <a:xfrm>
              <a:off x="3429000" y="3361186"/>
              <a:ext cx="5303189" cy="542536"/>
            </a:xfrm>
            <a:prstGeom prst="roundRect">
              <a:avLst/>
            </a:prstGeom>
            <a:ln/>
            <a:extLst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defPPr>
                <a:defRPr lang="en-US"/>
              </a:defPPr>
              <a:lvl1pPr lvl="0" algn="ctr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vi-VN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oer : test team</a:t>
              </a:r>
            </a:p>
          </p:txBody>
        </p:sp>
        <p:sp>
          <p:nvSpPr>
            <p:cNvPr id="35" name="TextBox 1"/>
            <p:cNvSpPr txBox="1">
              <a:spLocks noChangeArrowheads="1"/>
            </p:cNvSpPr>
            <p:nvPr/>
          </p:nvSpPr>
          <p:spPr bwMode="auto">
            <a:xfrm>
              <a:off x="3429000" y="3920961"/>
              <a:ext cx="5303189" cy="542536"/>
            </a:xfrm>
            <a:prstGeom prst="roundRect">
              <a:avLst/>
            </a:prstGeom>
            <a:ln/>
            <a:extLst/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defPPr>
                <a:defRPr lang="en-US"/>
              </a:defPPr>
              <a:lvl1pPr lvl="0" algn="ctr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ime : </a:t>
              </a:r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9/03 </a:t>
              </a:r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– </a:t>
              </a:r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5/03</a:t>
              </a:r>
              <a:endParaRPr lang="vi-VN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6" name="Straight Arrow Connector 35"/>
            <p:cNvCxnSpPr>
              <a:stCxn id="32" idx="3"/>
              <a:endCxn id="35" idx="1"/>
            </p:cNvCxnSpPr>
            <p:nvPr/>
          </p:nvCxnSpPr>
          <p:spPr>
            <a:xfrm>
              <a:off x="2749597" y="3700268"/>
              <a:ext cx="679403" cy="491961"/>
            </a:xfrm>
            <a:prstGeom prst="straightConnector1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sp>
          <p:nvSpPr>
            <p:cNvPr id="37" name="TextBox 1"/>
            <p:cNvSpPr txBox="1">
              <a:spLocks noChangeArrowheads="1"/>
            </p:cNvSpPr>
            <p:nvPr/>
          </p:nvSpPr>
          <p:spPr bwMode="auto">
            <a:xfrm>
              <a:off x="304800" y="5029200"/>
              <a:ext cx="2444797" cy="542536"/>
            </a:xfrm>
            <a:prstGeom prst="roundRect">
              <a:avLst/>
            </a:prstGeom>
            <a:ln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defPPr>
                <a:defRPr lang="en-US"/>
              </a:defPPr>
              <a:lvl1pPr lvl="0" algn="ctr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 test</a:t>
              </a:r>
              <a:endParaRPr lang="vi-V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8" name="Straight Arrow Connector 37"/>
            <p:cNvCxnSpPr>
              <a:stCxn id="37" idx="3"/>
              <a:endCxn id="39" idx="1"/>
            </p:cNvCxnSpPr>
            <p:nvPr/>
          </p:nvCxnSpPr>
          <p:spPr>
            <a:xfrm flipV="1">
              <a:off x="2749597" y="5071868"/>
              <a:ext cx="679403" cy="228600"/>
            </a:xfrm>
            <a:prstGeom prst="straightConnector1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sp>
          <p:nvSpPr>
            <p:cNvPr id="39" name="TextBox 1"/>
            <p:cNvSpPr txBox="1">
              <a:spLocks noChangeArrowheads="1"/>
            </p:cNvSpPr>
            <p:nvPr/>
          </p:nvSpPr>
          <p:spPr bwMode="auto">
            <a:xfrm>
              <a:off x="3429000" y="4800600"/>
              <a:ext cx="5267998" cy="542536"/>
            </a:xfrm>
            <a:prstGeom prst="roundRect">
              <a:avLst/>
            </a:prstGeom>
            <a:ln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defPPr>
                <a:defRPr lang="en-US"/>
              </a:defPPr>
              <a:lvl1pPr lvl="0" algn="ctr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oer : test team</a:t>
              </a:r>
              <a:endParaRPr lang="vi-VN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40" name="Straight Arrow Connector 39"/>
            <p:cNvCxnSpPr>
              <a:stCxn id="37" idx="3"/>
              <a:endCxn id="41" idx="1"/>
            </p:cNvCxnSpPr>
            <p:nvPr/>
          </p:nvCxnSpPr>
          <p:spPr>
            <a:xfrm>
              <a:off x="2749597" y="5300467"/>
              <a:ext cx="679403" cy="304801"/>
            </a:xfrm>
            <a:prstGeom prst="straightConnector1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</p:cxnSp>
        <p:sp>
          <p:nvSpPr>
            <p:cNvPr id="41" name="TextBox 1"/>
            <p:cNvSpPr txBox="1">
              <a:spLocks noChangeArrowheads="1"/>
            </p:cNvSpPr>
            <p:nvPr/>
          </p:nvSpPr>
          <p:spPr bwMode="auto">
            <a:xfrm>
              <a:off x="3429000" y="5334000"/>
              <a:ext cx="5267998" cy="542536"/>
            </a:xfrm>
            <a:prstGeom prst="roundRect">
              <a:avLst/>
            </a:prstGeom>
            <a:ln/>
            <a:ex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>
              <a:defPPr>
                <a:defRPr lang="en-US"/>
              </a:defPPr>
              <a:lvl1pPr lvl="0" algn="ctr"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ime : </a:t>
              </a:r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6/03 </a:t>
              </a:r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– </a:t>
              </a:r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2/04</a:t>
              </a:r>
              <a:endParaRPr lang="vi-VN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16520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8363288"/>
              </p:ext>
            </p:extLst>
          </p:nvPr>
        </p:nvGraphicFramePr>
        <p:xfrm>
          <a:off x="304800" y="1559174"/>
          <a:ext cx="8423310" cy="2534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76600"/>
                <a:gridCol w="2338940"/>
                <a:gridCol w="2807770"/>
              </a:tblGrid>
              <a:tr h="523240">
                <a:tc>
                  <a:txBody>
                    <a:bodyPr/>
                    <a:lstStyle/>
                    <a:p>
                      <a:pPr algn="ctr"/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ame 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urpose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tail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m</a:t>
                      </a: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ng Galaxy Note 2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al Device test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m:</a:t>
                      </a: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GB</a:t>
                      </a:r>
                    </a:p>
                    <a:p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ory Storage: 8GB</a:t>
                      </a:r>
                    </a:p>
                    <a:p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droid OS 4.3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msung</a:t>
                      </a: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Galaxy Note 8.0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al</a:t>
                      </a: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Device test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am</a:t>
                      </a: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2GB</a:t>
                      </a:r>
                    </a:p>
                    <a:p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ory Storage: 16GB</a:t>
                      </a:r>
                      <a:b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</a:b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droid OS 4.2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Environments and Resource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09600" y="912882"/>
            <a:ext cx="281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4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vironments </a:t>
            </a:r>
            <a:endParaRPr lang="en-US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546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20283368"/>
              </p:ext>
            </p:extLst>
          </p:nvPr>
        </p:nvGraphicFramePr>
        <p:xfrm>
          <a:off x="884549" y="1657350"/>
          <a:ext cx="7374902" cy="2534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17800"/>
                <a:gridCol w="2066302"/>
                <a:gridCol w="2590800"/>
              </a:tblGrid>
              <a:tr h="523240">
                <a:tc>
                  <a:txBody>
                    <a:bodyPr/>
                    <a:lstStyle/>
                    <a:p>
                      <a:pPr algn="ctr"/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mber 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ition 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sponsibilities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Đặng</a:t>
                      </a: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ng</a:t>
                      </a: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Minh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st Leader 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algn="l">
                        <a:buFontTx/>
                        <a:buChar char="-"/>
                      </a:pP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eate test plan </a:t>
                      </a:r>
                    </a:p>
                    <a:p>
                      <a:pPr marL="285750" indent="-285750" algn="l">
                        <a:buFontTx/>
                        <a:buChar char="-"/>
                      </a:pP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view test cases</a:t>
                      </a:r>
                    </a:p>
                    <a:p>
                      <a:pPr marL="285750" indent="-285750" algn="l">
                        <a:buFontTx/>
                        <a:buChar char="-"/>
                      </a:pP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view test report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20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oàng</a:t>
                      </a: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iệt</a:t>
                      </a: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ắng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ster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algn="l">
                        <a:buFontTx/>
                        <a:buChar char="-"/>
                      </a:pP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eate test cases</a:t>
                      </a:r>
                    </a:p>
                    <a:p>
                      <a:pPr marL="285750" indent="-285750" algn="l">
                        <a:buFontTx/>
                        <a:buChar char="-"/>
                      </a:pPr>
                      <a:r>
                        <a:rPr lang="en-US" sz="2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xecute</a:t>
                      </a: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test </a:t>
                      </a:r>
                    </a:p>
                    <a:p>
                      <a:pPr marL="285750" indent="-285750" algn="l">
                        <a:buFontTx/>
                        <a:buChar char="-"/>
                      </a:pPr>
                      <a:r>
                        <a:rPr lang="en-US" sz="20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eate test report </a:t>
                      </a:r>
                      <a:endParaRPr lang="en-US" sz="2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Environments and Resource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3400" y="1170231"/>
            <a:ext cx="1752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9600" y="912882"/>
            <a:ext cx="281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v"/>
            </a:pPr>
            <a:r>
              <a:rPr lang="en-US" sz="24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ource</a:t>
            </a:r>
            <a:endParaRPr lang="en-US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1886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Test Result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0598394"/>
              </p:ext>
            </p:extLst>
          </p:nvPr>
        </p:nvGraphicFramePr>
        <p:xfrm>
          <a:off x="1100879" y="875662"/>
          <a:ext cx="7052519" cy="42868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51872"/>
                <a:gridCol w="951872"/>
                <a:gridCol w="951872"/>
                <a:gridCol w="951872"/>
                <a:gridCol w="951872"/>
                <a:gridCol w="951872"/>
                <a:gridCol w="1341287"/>
              </a:tblGrid>
              <a:tr h="35712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No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Module code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ass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Fail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Untested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/A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Number of  test cases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</a:tr>
              <a:tr h="3895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Home Screen 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</a:tr>
              <a:tr h="7791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C001- User Setting Control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9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9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</a:tr>
              <a:tr h="7791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C002 - Storage Management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0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</a:tr>
              <a:tr h="7791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C003-Library Management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42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42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</a:tr>
              <a:tr h="77919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UC004- Menu Management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20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</a:tr>
              <a:tr h="1947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ub total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04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0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106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0369" marR="60369" marT="0" marB="0" anchor="b"/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9833147"/>
              </p:ext>
            </p:extLst>
          </p:nvPr>
        </p:nvGraphicFramePr>
        <p:xfrm>
          <a:off x="228600" y="4552950"/>
          <a:ext cx="3530600" cy="40684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83360"/>
                <a:gridCol w="695960"/>
                <a:gridCol w="655320"/>
                <a:gridCol w="695960"/>
              </a:tblGrid>
              <a:tr h="5791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est coverage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98.11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%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61925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Test successful coverage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98.11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%</a:t>
                      </a:r>
                      <a:endParaRPr lang="en-US" sz="11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924175" y="26876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608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8804" y="285751"/>
            <a:ext cx="7620000" cy="87987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solidFill>
                  <a:schemeClr val="tx1"/>
                </a:solidFill>
                <a:cs typeface="Andalus" panose="02020603050405020304" pitchFamily="18" charset="-78"/>
              </a:rPr>
              <a:t>Project Result</a:t>
            </a:r>
            <a:endParaRPr lang="en-US" sz="3600" dirty="0">
              <a:solidFill>
                <a:schemeClr val="tx1"/>
              </a:solidFill>
            </a:endParaRPr>
          </a:p>
        </p:txBody>
      </p:sp>
      <p:graphicFrame>
        <p:nvGraphicFramePr>
          <p:cNvPr id="7" name="Content Placeholder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9266619"/>
              </p:ext>
            </p:extLst>
          </p:nvPr>
        </p:nvGraphicFramePr>
        <p:xfrm>
          <a:off x="2438403" y="1165623"/>
          <a:ext cx="5640403" cy="26253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59579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" name="Group 69"/>
          <p:cNvGrpSpPr/>
          <p:nvPr/>
        </p:nvGrpSpPr>
        <p:grpSpPr>
          <a:xfrm>
            <a:off x="2977566" y="666750"/>
            <a:ext cx="6071307" cy="1600200"/>
            <a:chOff x="1518817" y="-1"/>
            <a:chExt cx="5750262" cy="824336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71" name="Pentagon 70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72" name="Pentagon 4"/>
            <p:cNvSpPr/>
            <p:nvPr/>
          </p:nvSpPr>
          <p:spPr>
            <a:xfrm>
              <a:off x="1518817" y="-1"/>
              <a:ext cx="5750262" cy="824336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defTabSz="800100">
                <a:lnSpc>
                  <a:spcPct val="13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400" dirty="0" smtClean="0">
                  <a:solidFill>
                    <a:schemeClr val="tx1"/>
                  </a:solidFill>
                </a:rPr>
                <a:t>Had more experiences and skills in time management, team work, risk management etc. 	</a:t>
              </a:r>
              <a:endParaRPr lang="vi-VN" sz="2400" dirty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73" name="Rectangle 72"/>
          <p:cNvSpPr/>
          <p:nvPr/>
        </p:nvSpPr>
        <p:spPr>
          <a:xfrm>
            <a:off x="2447405" y="1376422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82" name="Group 81"/>
          <p:cNvGrpSpPr/>
          <p:nvPr/>
        </p:nvGrpSpPr>
        <p:grpSpPr>
          <a:xfrm>
            <a:off x="2990704" y="2576454"/>
            <a:ext cx="5937834" cy="1062096"/>
            <a:chOff x="1518817" y="0"/>
            <a:chExt cx="5750262" cy="685800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83" name="Pentagon 82"/>
            <p:cNvSpPr/>
            <p:nvPr/>
          </p:nvSpPr>
          <p:spPr>
            <a:xfrm rot="10800000">
              <a:off x="1572139" y="49558"/>
              <a:ext cx="5283711" cy="636241"/>
            </a:xfrm>
            <a:prstGeom prst="homePlate">
              <a:avLst/>
            </a:prstGeom>
            <a:noFill/>
            <a:ln w="19050">
              <a:solidFill>
                <a:schemeClr val="bg2"/>
              </a:solidFill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0">
              <a:scrgbClr r="0" g="0" b="0"/>
            </a:lnRef>
            <a:fillRef idx="3">
              <a:scrgbClr r="0" g="0" b="0"/>
            </a:fillRef>
            <a:effectRef idx="3">
              <a:scrgbClr r="0" g="0" b="0"/>
            </a:effectRef>
            <a:fontRef idx="minor">
              <a:schemeClr val="lt1"/>
            </a:fontRef>
          </p:style>
        </p:sp>
        <p:sp>
          <p:nvSpPr>
            <p:cNvPr id="84" name="Pentagon 4"/>
            <p:cNvSpPr/>
            <p:nvPr/>
          </p:nvSpPr>
          <p:spPr>
            <a:xfrm>
              <a:off x="1518817" y="0"/>
              <a:ext cx="5750262" cy="685800"/>
            </a:xfrm>
            <a:prstGeom prst="rect">
              <a:avLst/>
            </a:prstGeom>
            <a:ln w="19050"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62326" tIns="68580" rIns="128016" bIns="68580" numCol="1" spcCol="1270" anchor="ctr" anchorCtr="0">
              <a:noAutofit/>
            </a:bodyPr>
            <a:lstStyle/>
            <a:p>
              <a:pPr defTabSz="800100">
                <a:lnSpc>
                  <a:spcPct val="13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400" dirty="0" smtClean="0">
                  <a:solidFill>
                    <a:schemeClr val="tx1"/>
                  </a:solidFill>
                </a:rPr>
                <a:t>Complete basic functions that proposed at the beginning</a:t>
              </a:r>
              <a:endParaRPr lang="vi-VN" sz="2400" dirty="0">
                <a:solidFill>
                  <a:schemeClr val="tx1"/>
                </a:solidFill>
              </a:endParaRPr>
            </a:p>
          </p:txBody>
        </p:sp>
      </p:grpSp>
      <p:sp>
        <p:nvSpPr>
          <p:cNvPr id="85" name="Rectangle 84"/>
          <p:cNvSpPr/>
          <p:nvPr/>
        </p:nvSpPr>
        <p:spPr>
          <a:xfrm>
            <a:off x="2362202" y="2952750"/>
            <a:ext cx="506588" cy="404369"/>
          </a:xfrm>
          <a:prstGeom prst="rect">
            <a:avLst/>
          </a:prstGeom>
          <a:blipFill rotWithShape="1">
            <a:blip r:embed="rId3">
              <a:duotone>
                <a:prstClr val="black"/>
                <a:schemeClr val="accent5">
                  <a:tint val="45000"/>
                  <a:satMod val="400000"/>
                </a:schemeClr>
              </a:duotone>
            </a:blip>
            <a:stretch>
              <a:fillRect/>
            </a:stretch>
          </a:blip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cxnSp>
        <p:nvCxnSpPr>
          <p:cNvPr id="94" name="Straight Connector 93"/>
          <p:cNvCxnSpPr/>
          <p:nvPr/>
        </p:nvCxnSpPr>
        <p:spPr>
          <a:xfrm>
            <a:off x="2982360" y="285750"/>
            <a:ext cx="0" cy="3719069"/>
          </a:xfrm>
          <a:prstGeom prst="line">
            <a:avLst/>
          </a:prstGeom>
          <a:ln w="22225" cmpd="thickThin">
            <a:solidFill>
              <a:schemeClr val="bg1">
                <a:alpha val="74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Rectangle 94"/>
          <p:cNvSpPr/>
          <p:nvPr/>
        </p:nvSpPr>
        <p:spPr>
          <a:xfrm>
            <a:off x="4124133" y="1791475"/>
            <a:ext cx="1889086" cy="132429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spcFirstLastPara="0" vert="horz" wrap="square" lIns="15240" tIns="15240" rIns="15240" bIns="15240" numCol="1" spcCol="1270" anchor="ctr" anchorCtr="0">
            <a:noAutofit/>
          </a:bodyPr>
          <a:lstStyle/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endParaRPr lang="en-US" sz="2400" b="1" dirty="0" smtClean="0">
              <a:solidFill>
                <a:schemeClr val="tx1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400" b="1" dirty="0" smtClean="0">
                <a:solidFill>
                  <a:schemeClr val="tx1"/>
                </a:solidFill>
                <a:ea typeface="Tahoma" panose="020B0604030504040204" pitchFamily="34" charset="0"/>
                <a:cs typeface="Tahoma" panose="020B0604030504040204" pitchFamily="34" charset="0"/>
              </a:rPr>
              <a:t>Project Result</a:t>
            </a:r>
            <a:endParaRPr lang="en-US" sz="2400" b="1" dirty="0">
              <a:solidFill>
                <a:schemeClr val="tx1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 defTabSz="1066800">
              <a:lnSpc>
                <a:spcPct val="150000"/>
              </a:lnSpc>
              <a:spcBef>
                <a:spcPct val="0"/>
              </a:spcBef>
              <a:spcAft>
                <a:spcPct val="35000"/>
              </a:spcAft>
            </a:pPr>
            <a:endParaRPr lang="vi-VN" sz="2400" b="1" dirty="0">
              <a:solidFill>
                <a:schemeClr val="tx1"/>
              </a:solidFill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84457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42" presetClass="path" presetSubtype="0" accel="50000" decel="50000" fill="hold" grpId="1" nodeType="afterEffect">
                                  <p:stCondLst>
                                    <p:cond delay="250"/>
                                  </p:stCondLst>
                                  <p:childTnLst>
                                    <p:animMotion origin="layout" path="M 3.05556E-6 -4.8672E-6 L -0.38559 0.00526 " pathEditMode="relative" rAng="0" ptsTypes="AA">
                                      <p:cBhvr>
                                        <p:cTn id="11" dur="75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88" y="2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4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" grpId="0" animBg="1"/>
      <p:bldP spid="95" grpId="1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Comparison  Result</a:t>
            </a: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924175" y="26876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5604304"/>
              </p:ext>
            </p:extLst>
          </p:nvPr>
        </p:nvGraphicFramePr>
        <p:xfrm>
          <a:off x="117966" y="-60003"/>
          <a:ext cx="8873634" cy="5070153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2068932"/>
                <a:gridCol w="4031690"/>
                <a:gridCol w="2773012"/>
              </a:tblGrid>
              <a:tr h="93214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Main </a:t>
                      </a:r>
                      <a:r>
                        <a:rPr lang="en-US" sz="20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objectives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D</a:t>
                      </a:r>
                      <a:r>
                        <a:rPr lang="en-US" sz="20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evelop </a:t>
                      </a: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an </a:t>
                      </a:r>
                      <a:r>
                        <a:rPr lang="en-US" sz="20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Android </a:t>
                      </a: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application that helps users to create, manage and work with </a:t>
                      </a:r>
                      <a:r>
                        <a:rPr lang="en-US" sz="20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heir</a:t>
                      </a:r>
                      <a:r>
                        <a:rPr lang="en-US" sz="2000" baseline="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 Cook Book </a:t>
                      </a:r>
                      <a:endParaRPr lang="vi-VN" sz="2000" b="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</a:tr>
              <a:tr h="612808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Purpose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effectLst/>
                        </a:rPr>
                        <a:t>P</a:t>
                      </a:r>
                      <a:r>
                        <a:rPr lang="en-US" sz="2000" dirty="0" smtClean="0">
                          <a:effectLst/>
                        </a:rPr>
                        <a:t>rovide </a:t>
                      </a:r>
                      <a:r>
                        <a:rPr lang="en-US" sz="2000" dirty="0">
                          <a:effectLst/>
                        </a:rPr>
                        <a:t>a </a:t>
                      </a:r>
                      <a:r>
                        <a:rPr lang="en-US" sz="2000" dirty="0" smtClean="0">
                          <a:effectLst/>
                        </a:rPr>
                        <a:t>tool</a:t>
                      </a:r>
                      <a:r>
                        <a:rPr lang="en-US" sz="2000" baseline="0" dirty="0" smtClean="0">
                          <a:effectLst/>
                        </a:rPr>
                        <a:t>s to help housewives and cooker to make cooking easier</a:t>
                      </a:r>
                      <a:endParaRPr lang="vi-VN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vi-VN"/>
                    </a:p>
                  </a:txBody>
                  <a:tcPr/>
                </a:tc>
              </a:tr>
              <a:tr h="29329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Items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effectLst/>
                        </a:rPr>
                        <a:t>Plan</a:t>
                      </a:r>
                      <a:endParaRPr lang="vi-VN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effectLst/>
                        </a:rPr>
                        <a:t>Actual</a:t>
                      </a:r>
                      <a:endParaRPr lang="vi-VN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329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Releases </a:t>
                      </a:r>
                      <a:r>
                        <a:rPr lang="en-US" sz="20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date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17/04/2014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17/04/2014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1263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Releases version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effectLst/>
                        </a:rPr>
                        <a:t>1.0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effectLst/>
                        </a:rPr>
                        <a:t>1.0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329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Days 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effectLst/>
                        </a:rPr>
                        <a:t>100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effectLst/>
                        </a:rPr>
                        <a:t>100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12152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Test </a:t>
                      </a:r>
                      <a:r>
                        <a:rPr lang="en-US" sz="2000" dirty="0" smtClean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cases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106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9329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Defects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1263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Document pages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r>
                        <a:rPr lang="en-US" sz="2000" dirty="0" smtClean="0">
                          <a:effectLst/>
                        </a:rPr>
                        <a:t>200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 smtClean="0">
                          <a:effectLst/>
                        </a:rPr>
                        <a:t>Approximately 250</a:t>
                      </a: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 dirty="0">
                          <a:solidFill>
                            <a:schemeClr val="bg2">
                              <a:lumMod val="10000"/>
                            </a:schemeClr>
                          </a:solidFill>
                          <a:effectLst/>
                        </a:rPr>
                        <a:t>Lines of code</a:t>
                      </a:r>
                      <a:endParaRPr lang="vi-VN" sz="2000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r>
                        <a:rPr lang="en-US" sz="2000">
                          <a:effectLst/>
                        </a:rPr>
                        <a:t> </a:t>
                      </a:r>
                      <a:endParaRPr lang="vi-VN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960"/>
                        </a:spcBef>
                        <a:spcAft>
                          <a:spcPts val="1000"/>
                        </a:spcAft>
                      </a:pPr>
                      <a:endParaRPr lang="vi-VN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79" marR="68579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9307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43402" y="1657350"/>
            <a:ext cx="3733801" cy="3143250"/>
          </a:xfrm>
        </p:spPr>
        <p:txBody>
          <a:bodyPr>
            <a:normAutofit lnSpcReduction="10000"/>
          </a:bodyPr>
          <a:lstStyle/>
          <a:p>
            <a:pPr lvl="0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cking and Logs your meal</a:t>
            </a:r>
          </a:p>
          <a:p>
            <a:pPr lvl="0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ve maps API to logging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ls</a:t>
            </a:r>
          </a:p>
          <a:p>
            <a:pPr marL="114300" lvl="0" indent="0">
              <a:buNone/>
            </a:pPr>
            <a:r>
              <a:rPr lang="en-US" sz="26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t</a:t>
            </a:r>
          </a:p>
          <a:p>
            <a:pPr lvl="0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recipes show in web browser so it hard to see on phone</a:t>
            </a:r>
          </a:p>
          <a:p>
            <a:pPr lvl="0"/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 not focus a lot on recipes and food</a:t>
            </a:r>
          </a:p>
          <a:p>
            <a:endParaRPr lang="en-US" sz="2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4648203" y="361950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urrent  Application 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2895601" y="1200150"/>
            <a:ext cx="2705100" cy="6286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 algn="ctr">
              <a:buNone/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ernote Food</a:t>
            </a:r>
          </a:p>
          <a:p>
            <a:pPr marL="114300" indent="0" algn="ctr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" indent="0" algn="ctr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752" y="1200150"/>
            <a:ext cx="2914048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64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Limitation &amp; Expectation</a:t>
            </a: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924175" y="26876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76199" y="2384763"/>
            <a:ext cx="2444797" cy="461665"/>
          </a:xfrm>
          <a:prstGeom prst="rect">
            <a:avLst/>
          </a:prstGeom>
          <a:ln/>
          <a:extLst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algn="ctr"/>
            <a:r>
              <a:rPr lang="en-US" sz="24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imitation</a:t>
            </a:r>
            <a:endParaRPr lang="vi-VN" sz="2400" b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7" name="Straight Arrow Connector 6"/>
          <p:cNvCxnSpPr>
            <a:stCxn id="6" idx="3"/>
            <a:endCxn id="8" idx="1"/>
          </p:cNvCxnSpPr>
          <p:nvPr/>
        </p:nvCxnSpPr>
        <p:spPr>
          <a:xfrm flipV="1">
            <a:off x="2520996" y="1619868"/>
            <a:ext cx="908004" cy="995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429000" y="1142814"/>
            <a:ext cx="5318170" cy="954107"/>
          </a:xfrm>
          <a:prstGeom prst="rect">
            <a:avLst/>
          </a:prstGeom>
          <a:noFill/>
          <a:ln/>
          <a:effectLst>
            <a:glow rad="101600">
              <a:schemeClr val="accent3">
                <a:satMod val="175000"/>
                <a:alpha val="40000"/>
              </a:schemeClr>
            </a:glow>
          </a:effectLst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/>
            <a:r>
              <a:rPr lang="en-US" sz="2800" dirty="0" smtClean="0">
                <a:latin typeface="+mn-lt"/>
                <a:ea typeface="Tahoma" panose="020B0604030504040204" pitchFamily="34" charset="0"/>
                <a:cs typeface="Tahoma" panose="020B0604030504040204" pitchFamily="34" charset="0"/>
              </a:rPr>
              <a:t>Still not upload application to Google Play</a:t>
            </a:r>
            <a:endParaRPr lang="vi-VN" sz="2800" dirty="0">
              <a:latin typeface="+mn-lt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3418114" y="2419350"/>
            <a:ext cx="5309479" cy="1384995"/>
          </a:xfrm>
          <a:prstGeom prst="rect">
            <a:avLst/>
          </a:prstGeom>
          <a:noFill/>
          <a:ln/>
          <a:effectLst>
            <a:glow rad="101600">
              <a:schemeClr val="accent3">
                <a:satMod val="175000"/>
                <a:alpha val="40000"/>
              </a:schemeClr>
            </a:glow>
          </a:effectLst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/>
            <a:r>
              <a:rPr lang="en-US" sz="2800" dirty="0" smtClean="0">
                <a:latin typeface="+mn-lt"/>
                <a:ea typeface="Tahoma" panose="020B0604030504040204" pitchFamily="34" charset="0"/>
                <a:cs typeface="Tahoma" panose="020B0604030504040204" pitchFamily="34" charset="0"/>
              </a:rPr>
              <a:t>Some functions in editor screen are not smooth as expected</a:t>
            </a:r>
            <a:endParaRPr lang="vi-VN" sz="2800" dirty="0">
              <a:latin typeface="+mn-lt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2" name="Straight Arrow Connector 11"/>
          <p:cNvCxnSpPr>
            <a:stCxn id="6" idx="3"/>
            <a:endCxn id="11" idx="1"/>
          </p:cNvCxnSpPr>
          <p:nvPr/>
        </p:nvCxnSpPr>
        <p:spPr>
          <a:xfrm>
            <a:off x="2520996" y="2615596"/>
            <a:ext cx="897118" cy="4962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3396343" y="4182130"/>
            <a:ext cx="5309479" cy="523220"/>
          </a:xfrm>
          <a:prstGeom prst="rect">
            <a:avLst/>
          </a:prstGeom>
          <a:noFill/>
          <a:ln/>
          <a:effectLst>
            <a:glow rad="101600">
              <a:schemeClr val="accent3">
                <a:satMod val="175000"/>
                <a:alpha val="40000"/>
              </a:schemeClr>
            </a:glow>
          </a:effectLst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/>
            <a:r>
              <a:rPr lang="en-US" sz="2800" dirty="0" smtClean="0">
                <a:latin typeface="+mn-lt"/>
                <a:ea typeface="Tahoma" panose="020B0604030504040204" pitchFamily="34" charset="0"/>
                <a:cs typeface="Tahoma" panose="020B0604030504040204" pitchFamily="34" charset="0"/>
              </a:rPr>
              <a:t>Some GUI are still upgrading</a:t>
            </a:r>
            <a:endParaRPr lang="vi-VN" sz="2800" dirty="0">
              <a:latin typeface="+mn-lt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7" name="Straight Arrow Connector 16"/>
          <p:cNvCxnSpPr>
            <a:stCxn id="6" idx="3"/>
            <a:endCxn id="15" idx="1"/>
          </p:cNvCxnSpPr>
          <p:nvPr/>
        </p:nvCxnSpPr>
        <p:spPr>
          <a:xfrm>
            <a:off x="2520996" y="2615596"/>
            <a:ext cx="875347" cy="18281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4505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25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1" grpId="0" animBg="1"/>
      <p:bldP spid="1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Limitation &amp; Expectation</a:t>
            </a: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924175" y="26876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76199" y="2384763"/>
            <a:ext cx="2590801" cy="584775"/>
          </a:xfrm>
          <a:prstGeom prst="rect">
            <a:avLst/>
          </a:prstGeom>
          <a:ln/>
          <a:extLst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algn="ctr"/>
            <a:r>
              <a:rPr lang="en-US" sz="3200" b="1" dirty="0" smtClean="0">
                <a:latin typeface="+mn-lt"/>
                <a:ea typeface="Tahoma" panose="020B0604030504040204" pitchFamily="34" charset="0"/>
                <a:cs typeface="Tahoma" panose="020B0604030504040204" pitchFamily="34" charset="0"/>
              </a:rPr>
              <a:t>Expectation</a:t>
            </a:r>
            <a:endParaRPr lang="vi-VN" sz="3200" b="1" dirty="0">
              <a:latin typeface="+mn-lt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7" name="Straight Arrow Connector 6"/>
          <p:cNvCxnSpPr>
            <a:stCxn id="6" idx="3"/>
            <a:endCxn id="8" idx="1"/>
          </p:cNvCxnSpPr>
          <p:nvPr/>
        </p:nvCxnSpPr>
        <p:spPr>
          <a:xfrm flipV="1">
            <a:off x="2667000" y="1619868"/>
            <a:ext cx="762000" cy="10572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429000" y="1142814"/>
            <a:ext cx="5318170" cy="954107"/>
          </a:xfrm>
          <a:prstGeom prst="rect">
            <a:avLst/>
          </a:prstGeom>
          <a:noFill/>
          <a:ln/>
          <a:ex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/>
            <a:r>
              <a:rPr lang="en-US" sz="2800" dirty="0" smtClean="0">
                <a:latin typeface="+mn-lt"/>
                <a:ea typeface="Tahoma" panose="020B0604030504040204" pitchFamily="34" charset="0"/>
                <a:cs typeface="Tahoma" panose="020B0604030504040204" pitchFamily="34" charset="0"/>
              </a:rPr>
              <a:t>Increase Database to make user cook easier</a:t>
            </a:r>
            <a:endParaRPr lang="vi-VN" sz="2800" dirty="0">
              <a:latin typeface="+mn-lt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3418114" y="2581930"/>
            <a:ext cx="5309479" cy="523220"/>
          </a:xfrm>
          <a:prstGeom prst="rect">
            <a:avLst/>
          </a:prstGeom>
          <a:noFill/>
          <a:ln/>
          <a:extLst/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/>
            <a:r>
              <a:rPr lang="en-US" sz="2800" dirty="0" smtClean="0">
                <a:latin typeface="+mn-lt"/>
                <a:ea typeface="Tahoma" panose="020B0604030504040204" pitchFamily="34" charset="0"/>
                <a:cs typeface="Tahoma" panose="020B0604030504040204" pitchFamily="34" charset="0"/>
              </a:rPr>
              <a:t>Support Multi Language</a:t>
            </a:r>
            <a:endParaRPr lang="vi-VN" sz="2800" dirty="0">
              <a:latin typeface="+mn-lt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2" name="Straight Arrow Connector 11"/>
          <p:cNvCxnSpPr>
            <a:stCxn id="6" idx="3"/>
            <a:endCxn id="11" idx="1"/>
          </p:cNvCxnSpPr>
          <p:nvPr/>
        </p:nvCxnSpPr>
        <p:spPr>
          <a:xfrm>
            <a:off x="2667000" y="2677151"/>
            <a:ext cx="751114" cy="1663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"/>
          <p:cNvSpPr txBox="1">
            <a:spLocks noChangeArrowheads="1"/>
          </p:cNvSpPr>
          <p:nvPr/>
        </p:nvSpPr>
        <p:spPr bwMode="auto">
          <a:xfrm>
            <a:off x="3396343" y="3675043"/>
            <a:ext cx="5309479" cy="954107"/>
          </a:xfrm>
          <a:prstGeom prst="rect">
            <a:avLst/>
          </a:prstGeom>
          <a:noFill/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/>
            <a:r>
              <a:rPr lang="en-US" sz="2800" dirty="0" smtClean="0">
                <a:latin typeface="+mn-lt"/>
                <a:ea typeface="Tahoma" panose="020B0604030504040204" pitchFamily="34" charset="0"/>
                <a:cs typeface="Tahoma" panose="020B0604030504040204" pitchFamily="34" charset="0"/>
              </a:rPr>
              <a:t>Develop Google Map function to note food</a:t>
            </a:r>
            <a:endParaRPr lang="vi-VN" sz="2800" dirty="0">
              <a:latin typeface="+mn-lt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cxnSp>
        <p:nvCxnSpPr>
          <p:cNvPr id="17" name="Straight Arrow Connector 16"/>
          <p:cNvCxnSpPr>
            <a:stCxn id="6" idx="3"/>
            <a:endCxn id="15" idx="1"/>
          </p:cNvCxnSpPr>
          <p:nvPr/>
        </p:nvCxnSpPr>
        <p:spPr>
          <a:xfrm>
            <a:off x="2667000" y="2677151"/>
            <a:ext cx="729343" cy="14749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9976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25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11" grpId="0" animBg="1"/>
      <p:bldP spid="1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Lesson Learned</a:t>
            </a: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924175" y="26876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8126690"/>
              </p:ext>
            </p:extLst>
          </p:nvPr>
        </p:nvGraphicFramePr>
        <p:xfrm>
          <a:off x="76200" y="552450"/>
          <a:ext cx="9067799" cy="445770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2423105"/>
                <a:gridCol w="3022600"/>
                <a:gridCol w="3622094"/>
              </a:tblGrid>
              <a:tr h="6145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300" dirty="0" smtClean="0"/>
                        <a:t>Situation</a:t>
                      </a:r>
                      <a:endParaRPr lang="en-US" sz="2300" dirty="0">
                        <a:latin typeface="Times" pitchFamily="18" charset="0"/>
                        <a:cs typeface="Times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300" dirty="0" smtClean="0"/>
                        <a:t>Problem</a:t>
                      </a:r>
                      <a:endParaRPr lang="en-US" sz="2300" dirty="0">
                        <a:latin typeface="Times" pitchFamily="18" charset="0"/>
                        <a:cs typeface="Times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300" dirty="0" smtClean="0"/>
                        <a:t>Lessons</a:t>
                      </a:r>
                      <a:r>
                        <a:rPr lang="en-US" sz="2300" baseline="0" dirty="0" smtClean="0"/>
                        <a:t> learned</a:t>
                      </a:r>
                      <a:endParaRPr lang="en-US" sz="2300" dirty="0">
                        <a:latin typeface="Times" pitchFamily="18" charset="0"/>
                        <a:cs typeface="Times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226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000" b="1" dirty="0" smtClean="0">
                          <a:latin typeface="+mj-lt"/>
                          <a:cs typeface="Times" pitchFamily="18" charset="0"/>
                        </a:rPr>
                        <a:t>Conflict in team</a:t>
                      </a:r>
                      <a:endParaRPr lang="en-US" sz="2000" b="1" dirty="0">
                        <a:latin typeface="+mj-lt"/>
                        <a:cs typeface="Times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indent="-342900" algn="l">
                        <a:lnSpc>
                          <a:spcPct val="150000"/>
                        </a:lnSpc>
                        <a:buFont typeface="Wingdings" panose="05000000000000000000" pitchFamily="2" charset="2"/>
                        <a:buChar char="ü"/>
                      </a:pPr>
                      <a:r>
                        <a:rPr lang="en-US" sz="2000" b="1" dirty="0" smtClean="0">
                          <a:latin typeface="+mj-lt"/>
                          <a:cs typeface="Times" pitchFamily="18" charset="0"/>
                        </a:rPr>
                        <a:t>Members</a:t>
                      </a:r>
                      <a:r>
                        <a:rPr lang="en-US" sz="2000" b="1" baseline="0" dirty="0" smtClean="0">
                          <a:latin typeface="+mj-lt"/>
                          <a:cs typeface="Times" pitchFamily="18" charset="0"/>
                        </a:rPr>
                        <a:t> are stress</a:t>
                      </a:r>
                    </a:p>
                    <a:p>
                      <a:pPr marL="342900" indent="-342900" algn="l">
                        <a:lnSpc>
                          <a:spcPct val="150000"/>
                        </a:lnSpc>
                        <a:buFont typeface="Wingdings" panose="05000000000000000000" pitchFamily="2" charset="2"/>
                        <a:buChar char="ü"/>
                      </a:pPr>
                      <a:r>
                        <a:rPr lang="en-US" sz="2000" b="1" baseline="0" dirty="0" smtClean="0">
                          <a:latin typeface="+mj-lt"/>
                          <a:cs typeface="Times" pitchFamily="18" charset="0"/>
                        </a:rPr>
                        <a:t>Cannot make decision</a:t>
                      </a:r>
                      <a:endParaRPr lang="en-US" sz="2000" b="1" dirty="0">
                        <a:latin typeface="+mj-lt"/>
                        <a:cs typeface="Times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buFont typeface="Wingdings" pitchFamily="2" charset="2"/>
                        <a:buChar char="ü"/>
                      </a:pPr>
                      <a:r>
                        <a:rPr lang="en-US" sz="2000" b="1" dirty="0" smtClean="0">
                          <a:latin typeface="+mj-lt"/>
                          <a:cs typeface="Times" pitchFamily="18" charset="0"/>
                        </a:rPr>
                        <a:t> Talk and listen to each other</a:t>
                      </a:r>
                    </a:p>
                    <a:p>
                      <a:pPr algn="l">
                        <a:lnSpc>
                          <a:spcPct val="150000"/>
                        </a:lnSpc>
                        <a:buFont typeface="Wingdings" pitchFamily="2" charset="2"/>
                        <a:buChar char="ü"/>
                      </a:pPr>
                      <a:r>
                        <a:rPr lang="en-US" sz="2000" b="1" dirty="0" smtClean="0">
                          <a:latin typeface="+mj-lt"/>
                          <a:cs typeface="Times" pitchFamily="18" charset="0"/>
                        </a:rPr>
                        <a:t> Analysis situation</a:t>
                      </a:r>
                    </a:p>
                    <a:p>
                      <a:pPr algn="l">
                        <a:lnSpc>
                          <a:spcPct val="150000"/>
                        </a:lnSpc>
                        <a:buFont typeface="Wingdings" pitchFamily="2" charset="2"/>
                        <a:buChar char="ü"/>
                      </a:pPr>
                      <a:r>
                        <a:rPr lang="en-US" sz="2000" b="1" baseline="0" dirty="0" smtClean="0">
                          <a:latin typeface="+mj-lt"/>
                          <a:cs typeface="Times" pitchFamily="18" charset="0"/>
                        </a:rPr>
                        <a:t> Make right decisions</a:t>
                      </a:r>
                      <a:endParaRPr lang="en-US" sz="2000" b="1" dirty="0">
                        <a:latin typeface="+mj-lt"/>
                        <a:cs typeface="Times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728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000" b="1" dirty="0" smtClean="0">
                          <a:latin typeface="+mj-lt"/>
                          <a:cs typeface="Times" pitchFamily="18" charset="0"/>
                        </a:rPr>
                        <a:t>Technical difficulties</a:t>
                      </a:r>
                      <a:endParaRPr lang="en-US" sz="2000" b="1" dirty="0">
                        <a:latin typeface="+mj-lt"/>
                        <a:cs typeface="Times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indent="-342900" algn="l">
                        <a:lnSpc>
                          <a:spcPct val="150000"/>
                        </a:lnSpc>
                        <a:buFont typeface="Wingdings" panose="05000000000000000000" pitchFamily="2" charset="2"/>
                        <a:buChar char="ü"/>
                      </a:pPr>
                      <a:r>
                        <a:rPr lang="en-US" sz="2000" b="1" dirty="0" smtClean="0">
                          <a:latin typeface="+mj-lt"/>
                          <a:cs typeface="Times" pitchFamily="18" charset="0"/>
                        </a:rPr>
                        <a:t>Take lots of time to solve</a:t>
                      </a:r>
                    </a:p>
                    <a:p>
                      <a:pPr marL="342900" indent="-342900" algn="l">
                        <a:lnSpc>
                          <a:spcPct val="150000"/>
                        </a:lnSpc>
                        <a:buFont typeface="Wingdings" panose="05000000000000000000" pitchFamily="2" charset="2"/>
                        <a:buChar char="ü"/>
                      </a:pPr>
                      <a:r>
                        <a:rPr lang="en-US" sz="2000" b="1" dirty="0" smtClean="0">
                          <a:latin typeface="+mj-lt"/>
                          <a:cs typeface="Times" pitchFamily="18" charset="0"/>
                        </a:rPr>
                        <a:t>Miss the deadline</a:t>
                      </a:r>
                    </a:p>
                    <a:p>
                      <a:pPr algn="ctr">
                        <a:lnSpc>
                          <a:spcPct val="150000"/>
                        </a:lnSpc>
                      </a:pPr>
                      <a:endParaRPr lang="en-US" sz="2000" b="1" dirty="0">
                        <a:latin typeface="+mj-lt"/>
                        <a:cs typeface="Times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buFont typeface="Wingdings" pitchFamily="2" charset="2"/>
                        <a:buChar char="ü"/>
                      </a:pPr>
                      <a:r>
                        <a:rPr lang="en-US" sz="2000" b="1" dirty="0" smtClean="0">
                          <a:latin typeface="+mj-lt"/>
                          <a:cs typeface="Times" pitchFamily="18" charset="0"/>
                        </a:rPr>
                        <a:t> Search in</a:t>
                      </a:r>
                      <a:r>
                        <a:rPr lang="en-US" sz="2000" b="1" baseline="0" dirty="0" smtClean="0">
                          <a:latin typeface="+mj-lt"/>
                          <a:cs typeface="Times" pitchFamily="18" charset="0"/>
                        </a:rPr>
                        <a:t> Google or some IT forums</a:t>
                      </a:r>
                    </a:p>
                    <a:p>
                      <a:pPr algn="l">
                        <a:lnSpc>
                          <a:spcPct val="150000"/>
                        </a:lnSpc>
                        <a:buFont typeface="Wingdings" pitchFamily="2" charset="2"/>
                        <a:buChar char="ü"/>
                      </a:pPr>
                      <a:r>
                        <a:rPr lang="en-US" sz="2000" b="1" baseline="0" dirty="0" smtClean="0">
                          <a:latin typeface="+mj-lt"/>
                          <a:cs typeface="Times" pitchFamily="18" charset="0"/>
                        </a:rPr>
                        <a:t> Ask group’s supervisor or teachers for some advices</a:t>
                      </a:r>
                      <a:endParaRPr lang="en-US" sz="2000" b="1" dirty="0">
                        <a:latin typeface="+mj-lt"/>
                        <a:cs typeface="Times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9370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85752"/>
            <a:ext cx="7315200" cy="4752975"/>
          </a:xfrm>
        </p:spPr>
      </p:pic>
    </p:spTree>
    <p:extLst>
      <p:ext uri="{BB962C8B-B14F-4D97-AF65-F5344CB8AC3E}">
        <p14:creationId xmlns:p14="http://schemas.microsoft.com/office/powerpoint/2010/main" val="2793705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794" y="1746250"/>
            <a:ext cx="3790950" cy="27336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239799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0" y="1666143"/>
            <a:ext cx="5029200" cy="3143250"/>
          </a:xfrm>
        </p:spPr>
        <p:txBody>
          <a:bodyPr>
            <a:noAutofit/>
          </a:bodyPr>
          <a:lstStyle/>
          <a:p>
            <a:pPr lvl="0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sy to use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tch and write review about food</a:t>
            </a:r>
          </a:p>
          <a:p>
            <a:pPr marL="114300" lvl="0" indent="0">
              <a:buNone/>
            </a:pPr>
            <a:r>
              <a:rPr lang="en-US" sz="2800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t</a:t>
            </a:r>
          </a:p>
          <a:p>
            <a:pPr lvl="0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ld not using offline mode</a:t>
            </a:r>
          </a:p>
          <a:p>
            <a:pPr lvl="0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ing high speed internet connection</a:t>
            </a:r>
          </a:p>
          <a:p>
            <a:pPr lvl="0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ld not making user recip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4876800" y="133350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urrent  Application 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3048000" y="1079938"/>
            <a:ext cx="3683505" cy="6286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05840" indent="-22860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defTabSz="914400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defTabSz="914400" rtl="0" eaLnBrk="1" latinLnBrk="0" hangingPunct="1">
              <a:spcBef>
                <a:spcPct val="20000"/>
              </a:spcBef>
              <a:buClr>
                <a:schemeClr val="accent3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182880" algn="l" defTabSz="914400" rtl="0" eaLnBrk="1" latinLnBrk="0" hangingPunct="1">
              <a:spcBef>
                <a:spcPct val="20000"/>
              </a:spcBef>
              <a:buClr>
                <a:schemeClr val="accent4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14300" indent="0" algn="ctr">
              <a:buNone/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l recipe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deo Cookbook</a:t>
            </a:r>
          </a:p>
          <a:p>
            <a:pPr marL="114300" indent="0" algn="ctr">
              <a:buNone/>
            </a:pP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378" y="895352"/>
            <a:ext cx="2486025" cy="3871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444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483" y="1539689"/>
            <a:ext cx="7575371" cy="3146611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H team will make:  </a:t>
            </a:r>
          </a:p>
          <a:p>
            <a:pPr lvl="1">
              <a:buFontTx/>
              <a:buChar char="-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king cook book with photo and step by step</a:t>
            </a:r>
          </a:p>
          <a:p>
            <a:pPr lvl="1">
              <a:buFontTx/>
              <a:buChar char="-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lp housewife and cooker to make their material storage to reuse </a:t>
            </a:r>
          </a:p>
          <a:p>
            <a:pPr lvl="1">
              <a:buFontTx/>
              <a:buChar char="-"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ing touch pen SDK to use Signature authentication and making cook book</a:t>
            </a:r>
          </a:p>
          <a:p>
            <a:pPr lvl="1">
              <a:buFontTx/>
              <a:buChar char="-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he Idea</a:t>
            </a:r>
          </a:p>
        </p:txBody>
      </p:sp>
    </p:spTree>
    <p:extLst>
      <p:ext uri="{BB962C8B-B14F-4D97-AF65-F5344CB8AC3E}">
        <p14:creationId xmlns:p14="http://schemas.microsoft.com/office/powerpoint/2010/main" val="3680221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4300" indent="0">
              <a:buNone/>
            </a:pPr>
            <a:endParaRPr lang="en-US" dirty="0" smtClean="0"/>
          </a:p>
          <a:p>
            <a:pPr lvl="1">
              <a:buFontTx/>
              <a:buChar char="-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sonaliz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oking to make user can cook what they want</a:t>
            </a:r>
          </a:p>
          <a:p>
            <a:pPr lvl="1">
              <a:buFontTx/>
              <a:buChar char="-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ve Socials Network to share what they want</a:t>
            </a:r>
          </a:p>
          <a:p>
            <a:pPr lvl="1">
              <a:buFontTx/>
              <a:buChar char="-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better software, easier, and convenient for user, first is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he Idea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6208" y="3200448"/>
            <a:ext cx="1976555" cy="1976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772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licious Hun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14300" indent="0">
              <a:buNone/>
            </a:pPr>
            <a:endParaRPr lang="en-US" dirty="0" smtClean="0"/>
          </a:p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To meet requirements from FPT University. Completing projects is necessary conditional for us to graduate. </a:t>
            </a:r>
          </a:p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Learning </a:t>
            </a:r>
            <a:r>
              <a:rPr lang="vi-VN" dirty="0">
                <a:latin typeface="Times New Roman" pitchFamily="18" charset="0"/>
                <a:cs typeface="Times New Roman" pitchFamily="18" charset="0"/>
              </a:rPr>
              <a:t>new </a:t>
            </a:r>
            <a:r>
              <a:rPr lang="vi-VN" dirty="0" smtClean="0">
                <a:latin typeface="Times New Roman" pitchFamily="18" charset="0"/>
                <a:cs typeface="Times New Roman" pitchFamily="18" charset="0"/>
              </a:rPr>
              <a:t>technologie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: Touch pen, Android Development, Image Processing,…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earning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control and manage project</a:t>
            </a:r>
          </a:p>
          <a:p>
            <a:pPr>
              <a:buNone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 development process</a:t>
            </a:r>
          </a:p>
        </p:txBody>
      </p:sp>
      <p:sp>
        <p:nvSpPr>
          <p:cNvPr id="4" name="Oval 3"/>
          <p:cNvSpPr/>
          <p:nvPr/>
        </p:nvSpPr>
        <p:spPr>
          <a:xfrm>
            <a:off x="4651410" y="209551"/>
            <a:ext cx="3751445" cy="838200"/>
          </a:xfrm>
          <a:prstGeom prst="ellipse">
            <a:avLst/>
          </a:prstGeom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bjective</a:t>
            </a:r>
          </a:p>
        </p:txBody>
      </p:sp>
    </p:spTree>
    <p:extLst>
      <p:ext uri="{BB962C8B-B14F-4D97-AF65-F5344CB8AC3E}">
        <p14:creationId xmlns:p14="http://schemas.microsoft.com/office/powerpoint/2010/main" val="1441903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0E5580"/>
      </a:dk2>
      <a:lt2>
        <a:srgbClr val="EBEBEB"/>
      </a:lt2>
      <a:accent1>
        <a:srgbClr val="ACD433"/>
      </a:accent1>
      <a:accent2>
        <a:srgbClr val="E6C133"/>
      </a:accent2>
      <a:accent3>
        <a:srgbClr val="EF7A24"/>
      </a:accent3>
      <a:accent4>
        <a:srgbClr val="5AA0F5"/>
      </a:accent4>
      <a:accent5>
        <a:srgbClr val="75CEEC"/>
      </a:accent5>
      <a:accent6>
        <a:srgbClr val="65D6A0"/>
      </a:accent6>
      <a:hlink>
        <a:srgbClr val="C4E46E"/>
      </a:hlink>
      <a:folHlink>
        <a:srgbClr val="BDE0F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2000"/>
                <a:hueMod val="96000"/>
                <a:satMod val="128000"/>
                <a:lumMod val="114000"/>
              </a:schemeClr>
            </a:gs>
            <a:gs pos="100000">
              <a:schemeClr val="phClr">
                <a:shade val="62000"/>
                <a:hueMod val="100000"/>
                <a:satMod val="13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2000"/>
                <a:hueMod val="108000"/>
                <a:satMod val="164000"/>
                <a:lumMod val="69000"/>
              </a:schemeClr>
              <a:schemeClr val="phClr">
                <a:tint val="96000"/>
                <a:hueMod val="90000"/>
                <a:satMod val="130000"/>
                <a:lumMod val="134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Ion" id="{B8441ADB-2E43-4AF7-B97A-BD870242C6A8}" vid="{BACC050B-8757-4460-95D8-E37B46A6B42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289</TotalTime>
  <Words>1347</Words>
  <Application>Microsoft Office PowerPoint</Application>
  <PresentationFormat>On-screen Show (16:9)</PresentationFormat>
  <Paragraphs>484</Paragraphs>
  <Slides>54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6" baseType="lpstr">
      <vt:lpstr>Ion</vt:lpstr>
      <vt:lpstr>Visio.Drawing.15</vt:lpstr>
      <vt:lpstr>DELICIOUS HUNTER</vt:lpstr>
      <vt:lpstr>Delicious Hunter</vt:lpstr>
      <vt:lpstr>Delicious Hunter</vt:lpstr>
      <vt:lpstr>Delicious Hunter</vt:lpstr>
      <vt:lpstr>Delicious Hunter</vt:lpstr>
      <vt:lpstr>Delicious Hunter</vt:lpstr>
      <vt:lpstr>Delicious Hunter</vt:lpstr>
      <vt:lpstr>Delicious Hunter</vt:lpstr>
      <vt:lpstr>Delicious Hunter</vt:lpstr>
      <vt:lpstr>Delicious Hunter</vt:lpstr>
      <vt:lpstr>PowerPoint Presentation</vt:lpstr>
      <vt:lpstr>Delicious Hunter</vt:lpstr>
      <vt:lpstr>Delicious Hunter</vt:lpstr>
      <vt:lpstr>Delicious Hunter</vt:lpstr>
      <vt:lpstr>Delicious Hunter</vt:lpstr>
      <vt:lpstr>PowerPoint Presentation</vt:lpstr>
      <vt:lpstr>PowerPoint Presentation</vt:lpstr>
      <vt:lpstr>PowerPoint Presentation</vt:lpstr>
      <vt:lpstr>Delicious Hunter</vt:lpstr>
      <vt:lpstr>Delicious Hunter</vt:lpstr>
      <vt:lpstr>Delicious Hunter</vt:lpstr>
      <vt:lpstr>Delicious Hunter</vt:lpstr>
      <vt:lpstr>Delicious Hunter</vt:lpstr>
      <vt:lpstr>PowerPoint Presentation</vt:lpstr>
      <vt:lpstr>Delicious Hunter</vt:lpstr>
      <vt:lpstr>Delicious Hunter</vt:lpstr>
      <vt:lpstr>Delicious Hunter</vt:lpstr>
      <vt:lpstr>Delicious Hunter</vt:lpstr>
      <vt:lpstr>Delicious Hunter</vt:lpstr>
      <vt:lpstr>Delicious Hunter</vt:lpstr>
      <vt:lpstr>Delicious Hunter</vt:lpstr>
      <vt:lpstr>Delicious Hunter</vt:lpstr>
      <vt:lpstr>PowerPoint Presentation</vt:lpstr>
      <vt:lpstr>Delicious Hunter</vt:lpstr>
      <vt:lpstr>Delicious Hunter</vt:lpstr>
      <vt:lpstr>Delicious Hunter</vt:lpstr>
      <vt:lpstr>Delicious Hunter</vt:lpstr>
      <vt:lpstr>PowerPoint Presentation</vt:lpstr>
      <vt:lpstr>Delicious Hunter</vt:lpstr>
      <vt:lpstr>Delicious Hunter</vt:lpstr>
      <vt:lpstr>Delicious Hunter</vt:lpstr>
      <vt:lpstr>Delicious Hunter</vt:lpstr>
      <vt:lpstr>Delicious Hunter</vt:lpstr>
      <vt:lpstr>Delicious Hunter</vt:lpstr>
      <vt:lpstr>Delicious Hunter</vt:lpstr>
      <vt:lpstr>Delicious Hunter</vt:lpstr>
      <vt:lpstr>PowerPoint Presentation</vt:lpstr>
      <vt:lpstr>PowerPoint Presentation</vt:lpstr>
      <vt:lpstr>Delicious Hunter</vt:lpstr>
      <vt:lpstr>Delicious Hunter</vt:lpstr>
      <vt:lpstr>Delicious Hunter</vt:lpstr>
      <vt:lpstr>Delicious Hunter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licious Hunter</dc:title>
  <dc:creator>Asus</dc:creator>
  <cp:lastModifiedBy>Asus</cp:lastModifiedBy>
  <cp:revision>102</cp:revision>
  <dcterms:created xsi:type="dcterms:W3CDTF">2014-01-22T07:27:15Z</dcterms:created>
  <dcterms:modified xsi:type="dcterms:W3CDTF">2014-04-17T03:24:27Z</dcterms:modified>
</cp:coreProperties>
</file>